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16"/>
        <w:gridCol w:w="1010"/>
        <w:gridCol w:w="4503"/>
        <w:gridCol w:w="1566"/>
        <w:gridCol w:w="2071"/>
        <w:tblGridChange w:id="0">
          <w:tblGrid>
            <w:gridCol w:w="1116"/>
            <w:gridCol w:w="1010"/>
            <w:gridCol w:w="4503"/>
            <w:gridCol w:w="1566"/>
            <w:gridCol w:w="2071"/>
          </w:tblGrid>
        </w:tblGridChange>
      </w:tblGrid>
      <w:tr w:rsidR="00252551" w:rsidRPr="004E7A31" w:rsidTr="00252551">
        <w:tc>
          <w:tcPr>
            <w:tcW w:w="1116" w:type="dxa"/>
          </w:tcPr>
          <w:p w:rsidR="00252551" w:rsidRPr="004E7A31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bookmarkStart w:id="1" w:name="_GoBack"/>
            <w:bookmarkEnd w:id="1"/>
            <w:r w:rsidRPr="004E7A31">
              <w:rPr>
                <w:rFonts w:ascii="細明體" w:eastAsia="細明體" w:hAnsi="細明體" w:cs="Courier New" w:hint="eastAsia"/>
                <w:sz w:val="20"/>
                <w:szCs w:val="20"/>
              </w:rPr>
              <w:t>修改日期</w:t>
            </w:r>
          </w:p>
        </w:tc>
        <w:tc>
          <w:tcPr>
            <w:tcW w:w="1010" w:type="dxa"/>
          </w:tcPr>
          <w:p w:rsidR="00252551" w:rsidRPr="004E7A31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4E7A31">
              <w:rPr>
                <w:rFonts w:ascii="細明體" w:eastAsia="細明體" w:hAnsi="細明體" w:cs="Courier New" w:hint="eastAsia"/>
                <w:sz w:val="20"/>
                <w:szCs w:val="20"/>
              </w:rPr>
              <w:t>版本</w:t>
            </w:r>
          </w:p>
        </w:tc>
        <w:tc>
          <w:tcPr>
            <w:tcW w:w="4503" w:type="dxa"/>
          </w:tcPr>
          <w:p w:rsidR="00252551" w:rsidRPr="004E7A31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4E7A31">
              <w:rPr>
                <w:rFonts w:ascii="細明體" w:eastAsia="細明體" w:hAnsi="細明體" w:cs="Courier New" w:hint="eastAsia"/>
                <w:sz w:val="20"/>
                <w:szCs w:val="20"/>
              </w:rPr>
              <w:t>修改原因</w:t>
            </w:r>
          </w:p>
        </w:tc>
        <w:tc>
          <w:tcPr>
            <w:tcW w:w="1566" w:type="dxa"/>
          </w:tcPr>
          <w:p w:rsidR="00252551" w:rsidRPr="004E7A31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4E7A31">
              <w:rPr>
                <w:rFonts w:ascii="細明體" w:eastAsia="細明體" w:hAnsi="細明體" w:cs="Courier New" w:hint="eastAsia"/>
                <w:sz w:val="20"/>
                <w:szCs w:val="20"/>
              </w:rPr>
              <w:t>修改人姓名</w:t>
            </w:r>
          </w:p>
        </w:tc>
        <w:tc>
          <w:tcPr>
            <w:tcW w:w="2071" w:type="dxa"/>
          </w:tcPr>
          <w:p w:rsidR="00252551" w:rsidRPr="004E7A31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4E7A31">
              <w:rPr>
                <w:rFonts w:ascii="細明體" w:eastAsia="細明體" w:hAnsi="細明體" w:cs="Courier New" w:hint="eastAsia"/>
                <w:sz w:val="20"/>
                <w:szCs w:val="20"/>
              </w:rPr>
              <w:t>立案單號</w:t>
            </w:r>
          </w:p>
        </w:tc>
      </w:tr>
      <w:tr w:rsidR="00252551" w:rsidRPr="004E7A31" w:rsidTr="00252551">
        <w:tc>
          <w:tcPr>
            <w:tcW w:w="1116" w:type="dxa"/>
          </w:tcPr>
          <w:p w:rsidR="00252551" w:rsidRPr="004E7A31" w:rsidRDefault="00E368F0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4E7A31">
              <w:rPr>
                <w:rFonts w:ascii="細明體" w:eastAsia="細明體" w:hAnsi="細明體" w:cs="Courier New" w:hint="eastAsia"/>
                <w:sz w:val="20"/>
                <w:szCs w:val="20"/>
              </w:rPr>
              <w:t>2014/6/19</w:t>
            </w:r>
          </w:p>
        </w:tc>
        <w:tc>
          <w:tcPr>
            <w:tcW w:w="1010" w:type="dxa"/>
          </w:tcPr>
          <w:p w:rsidR="00252551" w:rsidRPr="004E7A31" w:rsidRDefault="004911D8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4E7A31">
              <w:rPr>
                <w:rFonts w:ascii="細明體" w:eastAsia="細明體" w:hAnsi="細明體" w:cs="Courier New" w:hint="eastAsia"/>
                <w:sz w:val="20"/>
                <w:szCs w:val="20"/>
              </w:rPr>
              <w:t>1</w:t>
            </w:r>
          </w:p>
        </w:tc>
        <w:tc>
          <w:tcPr>
            <w:tcW w:w="4503" w:type="dxa"/>
          </w:tcPr>
          <w:p w:rsidR="00252551" w:rsidRPr="004E7A31" w:rsidRDefault="00252551" w:rsidP="002F7FCC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4E7A31">
              <w:rPr>
                <w:rFonts w:ascii="細明體" w:eastAsia="細明體" w:hAnsi="細明體" w:cs="Courier New" w:hint="eastAsia"/>
                <w:sz w:val="20"/>
                <w:szCs w:val="20"/>
              </w:rPr>
              <w:t>Created</w:t>
            </w:r>
          </w:p>
        </w:tc>
        <w:tc>
          <w:tcPr>
            <w:tcW w:w="1566" w:type="dxa"/>
          </w:tcPr>
          <w:p w:rsidR="00252551" w:rsidRPr="004E7A31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4E7A31">
              <w:rPr>
                <w:rFonts w:ascii="細明體" w:eastAsia="細明體" w:hAnsi="細明體" w:cs="Courier New" w:hint="eastAsia"/>
                <w:sz w:val="20"/>
                <w:szCs w:val="20"/>
              </w:rPr>
              <w:t>劉文明</w:t>
            </w:r>
          </w:p>
        </w:tc>
        <w:tc>
          <w:tcPr>
            <w:tcW w:w="2071" w:type="dxa"/>
          </w:tcPr>
          <w:p w:rsidR="00252551" w:rsidRPr="004E7A31" w:rsidRDefault="00B52234" w:rsidP="002F7FCC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4E7A31">
              <w:rPr>
                <w:rFonts w:ascii="細明體" w:eastAsia="細明體" w:hAnsi="細明體" w:cs="Courier New" w:hint="eastAsia"/>
                <w:sz w:val="20"/>
                <w:szCs w:val="20"/>
              </w:rPr>
              <w:t>補SPEC</w:t>
            </w:r>
          </w:p>
        </w:tc>
      </w:tr>
    </w:tbl>
    <w:p w:rsidR="00252551" w:rsidRPr="004E7A31" w:rsidRDefault="00252551" w:rsidP="00963BA2">
      <w:pPr>
        <w:spacing w:line="240" w:lineRule="atLeast"/>
        <w:rPr>
          <w:rFonts w:ascii="細明體" w:eastAsia="細明體" w:hAnsi="細明體" w:cs="Courier New" w:hint="eastAsia"/>
          <w:sz w:val="20"/>
          <w:szCs w:val="20"/>
        </w:rPr>
      </w:pPr>
    </w:p>
    <w:p w:rsidR="0075297D" w:rsidRPr="004E7A31" w:rsidRDefault="00674A0A" w:rsidP="00963BA2">
      <w:pPr>
        <w:spacing w:line="240" w:lineRule="atLeast"/>
        <w:rPr>
          <w:rFonts w:ascii="細明體" w:eastAsia="細明體" w:hAnsi="細明體" w:cs="Courier New"/>
          <w:b/>
          <w:sz w:val="20"/>
          <w:szCs w:val="20"/>
        </w:rPr>
      </w:pPr>
      <w:r w:rsidRPr="004E7A31">
        <w:rPr>
          <w:rFonts w:ascii="細明體" w:eastAsia="細明體" w:hAnsi="細明體" w:cs="Courier New" w:hint="eastAsia"/>
          <w:b/>
          <w:sz w:val="20"/>
          <w:szCs w:val="20"/>
        </w:rPr>
        <w:t>一</w:t>
      </w:r>
      <w:r w:rsidR="006D75B8" w:rsidRPr="004E7A31">
        <w:rPr>
          <w:rFonts w:ascii="細明體" w:eastAsia="細明體" w:hAnsi="細明體" w:cs="Courier New"/>
          <w:b/>
          <w:sz w:val="20"/>
          <w:szCs w:val="20"/>
        </w:rPr>
        <w:t>、</w:t>
      </w:r>
      <w:r w:rsidRPr="004E7A31">
        <w:rPr>
          <w:rFonts w:ascii="細明體" w:eastAsia="細明體" w:hAnsi="細明體" w:hint="eastAsia"/>
          <w:b/>
          <w:sz w:val="20"/>
          <w:szCs w:val="20"/>
        </w:rPr>
        <w:t>程式功能概述</w:t>
      </w:r>
    </w:p>
    <w:tbl>
      <w:tblPr>
        <w:tblW w:w="102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2340"/>
        <w:gridCol w:w="7920"/>
      </w:tblGrid>
      <w:tr w:rsidR="009B56A8" w:rsidRPr="004E7A31" w:rsidTr="004A6205">
        <w:tc>
          <w:tcPr>
            <w:tcW w:w="2340" w:type="dxa"/>
          </w:tcPr>
          <w:p w:rsidR="009B56A8" w:rsidRPr="004E7A31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sz w:val="20"/>
                <w:szCs w:val="20"/>
              </w:rPr>
              <w:t>程式功能</w:t>
            </w:r>
          </w:p>
        </w:tc>
        <w:tc>
          <w:tcPr>
            <w:tcW w:w="7920" w:type="dxa"/>
          </w:tcPr>
          <w:p w:rsidR="009B56A8" w:rsidRPr="004E7A31" w:rsidRDefault="00E368F0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sz w:val="20"/>
                <w:szCs w:val="20"/>
              </w:rPr>
              <w:t>解除契約受理檔人工修正專案</w:t>
            </w:r>
          </w:p>
        </w:tc>
      </w:tr>
      <w:tr w:rsidR="009B56A8" w:rsidRPr="004E7A31" w:rsidTr="004A6205">
        <w:tc>
          <w:tcPr>
            <w:tcW w:w="2340" w:type="dxa"/>
          </w:tcPr>
          <w:p w:rsidR="009B56A8" w:rsidRPr="004E7A31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  <w:tc>
          <w:tcPr>
            <w:tcW w:w="7920" w:type="dxa"/>
          </w:tcPr>
          <w:p w:rsidR="009B56A8" w:rsidRPr="004E7A31" w:rsidRDefault="00E368F0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sz w:val="20"/>
                <w:szCs w:val="20"/>
              </w:rPr>
              <w:t>AAZ5_09</w:t>
            </w:r>
            <w:r w:rsidR="00B52234" w:rsidRPr="004E7A31">
              <w:rPr>
                <w:rFonts w:ascii="細明體" w:eastAsia="細明體" w:hAnsi="細明體" w:hint="eastAsia"/>
                <w:sz w:val="20"/>
                <w:szCs w:val="20"/>
              </w:rPr>
              <w:t>00</w:t>
            </w:r>
          </w:p>
        </w:tc>
      </w:tr>
      <w:tr w:rsidR="009B56A8" w:rsidRPr="004E7A31" w:rsidTr="004A6205">
        <w:tc>
          <w:tcPr>
            <w:tcW w:w="2340" w:type="dxa"/>
          </w:tcPr>
          <w:p w:rsidR="009B56A8" w:rsidRPr="004E7A31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sz w:val="20"/>
                <w:szCs w:val="20"/>
              </w:rPr>
              <w:t>作業方式</w:t>
            </w:r>
          </w:p>
        </w:tc>
        <w:tc>
          <w:tcPr>
            <w:tcW w:w="7920" w:type="dxa"/>
          </w:tcPr>
          <w:p w:rsidR="009B56A8" w:rsidRPr="004E7A31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sz w:val="20"/>
                <w:szCs w:val="20"/>
              </w:rPr>
              <w:t>ONLINE</w:t>
            </w:r>
          </w:p>
        </w:tc>
      </w:tr>
      <w:tr w:rsidR="009B56A8" w:rsidRPr="004E7A31" w:rsidTr="004A6205">
        <w:tc>
          <w:tcPr>
            <w:tcW w:w="2340" w:type="dxa"/>
          </w:tcPr>
          <w:p w:rsidR="009B56A8" w:rsidRPr="004E7A31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sz w:val="20"/>
                <w:szCs w:val="20"/>
              </w:rPr>
              <w:t>概要說明</w:t>
            </w:r>
          </w:p>
        </w:tc>
        <w:tc>
          <w:tcPr>
            <w:tcW w:w="7920" w:type="dxa"/>
          </w:tcPr>
          <w:p w:rsidR="009B56A8" w:rsidRPr="004E7A31" w:rsidRDefault="00E368F0" w:rsidP="00B52234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sz w:val="20"/>
                <w:szCs w:val="20"/>
              </w:rPr>
              <w:t>解除契約受理檔人工修正專案</w:t>
            </w:r>
            <w:r w:rsidR="009B56A8" w:rsidRPr="004E7A31">
              <w:rPr>
                <w:rFonts w:ascii="細明體" w:eastAsia="細明體" w:hAnsi="細明體" w:hint="eastAsia"/>
                <w:sz w:val="20"/>
                <w:szCs w:val="20"/>
              </w:rPr>
              <w:t>。</w:t>
            </w:r>
          </w:p>
        </w:tc>
      </w:tr>
      <w:tr w:rsidR="004911D8" w:rsidRPr="004E7A31" w:rsidTr="004A6205">
        <w:tc>
          <w:tcPr>
            <w:tcW w:w="2340" w:type="dxa"/>
          </w:tcPr>
          <w:p w:rsidR="004911D8" w:rsidRPr="004E7A31" w:rsidRDefault="004911D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sz w:val="20"/>
                <w:szCs w:val="20"/>
              </w:rPr>
              <w:t>需求單位</w:t>
            </w:r>
          </w:p>
        </w:tc>
        <w:tc>
          <w:tcPr>
            <w:tcW w:w="7920" w:type="dxa"/>
          </w:tcPr>
          <w:p w:rsidR="004911D8" w:rsidRPr="004E7A31" w:rsidRDefault="00B52234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sz w:val="20"/>
                <w:szCs w:val="20"/>
              </w:rPr>
              <w:t>壽二科</w:t>
            </w:r>
          </w:p>
        </w:tc>
      </w:tr>
      <w:tr w:rsidR="009B56A8" w:rsidRPr="004E7A31" w:rsidTr="004A6205">
        <w:tc>
          <w:tcPr>
            <w:tcW w:w="2340" w:type="dxa"/>
          </w:tcPr>
          <w:p w:rsidR="009B56A8" w:rsidRPr="004E7A31" w:rsidRDefault="004911D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sz w:val="20"/>
                <w:szCs w:val="20"/>
              </w:rPr>
              <w:t>作業單位</w:t>
            </w:r>
          </w:p>
        </w:tc>
        <w:tc>
          <w:tcPr>
            <w:tcW w:w="7920" w:type="dxa"/>
          </w:tcPr>
          <w:p w:rsidR="009B56A8" w:rsidRPr="004E7A31" w:rsidRDefault="00B52234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sz w:val="20"/>
                <w:szCs w:val="20"/>
              </w:rPr>
              <w:t>壽二科</w:t>
            </w:r>
          </w:p>
        </w:tc>
      </w:tr>
      <w:tr w:rsidR="00EF28DB" w:rsidRPr="004E7A31" w:rsidTr="004A6205">
        <w:tc>
          <w:tcPr>
            <w:tcW w:w="2340" w:type="dxa"/>
          </w:tcPr>
          <w:p w:rsidR="00EF28DB" w:rsidRPr="004E7A31" w:rsidRDefault="00EF28DB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4E7A31">
              <w:rPr>
                <w:rFonts w:ascii="細明體" w:eastAsia="細明體" w:hAnsi="細明體" w:cs="Courier New" w:hint="eastAsia"/>
                <w:sz w:val="20"/>
                <w:szCs w:val="20"/>
              </w:rPr>
              <w:t>作業平台</w:t>
            </w:r>
          </w:p>
        </w:tc>
        <w:tc>
          <w:tcPr>
            <w:tcW w:w="7920" w:type="dxa"/>
          </w:tcPr>
          <w:p w:rsidR="00EF28DB" w:rsidRPr="004E7A31" w:rsidRDefault="00EF28DB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sz w:val="20"/>
                <w:szCs w:val="20"/>
              </w:rPr>
              <w:t>■一般  □平板電腦  □手機</w:t>
            </w:r>
          </w:p>
        </w:tc>
      </w:tr>
      <w:tr w:rsidR="00EF28DB" w:rsidRPr="004E7A31" w:rsidTr="004A6205">
        <w:tc>
          <w:tcPr>
            <w:tcW w:w="2340" w:type="dxa"/>
          </w:tcPr>
          <w:p w:rsidR="00EF28DB" w:rsidRPr="004E7A31" w:rsidRDefault="00EF28DB" w:rsidP="004A6205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4E7A31">
              <w:rPr>
                <w:rFonts w:ascii="細明體" w:eastAsia="細明體" w:hAnsi="細明體" w:cs="Courier New" w:hint="eastAsia"/>
                <w:sz w:val="20"/>
                <w:szCs w:val="20"/>
              </w:rPr>
              <w:t>使用對象</w:t>
            </w:r>
          </w:p>
        </w:tc>
        <w:tc>
          <w:tcPr>
            <w:tcW w:w="7920" w:type="dxa"/>
          </w:tcPr>
          <w:p w:rsidR="00EF28DB" w:rsidRPr="004E7A31" w:rsidRDefault="00EF28DB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sz w:val="20"/>
                <w:szCs w:val="20"/>
              </w:rPr>
              <w:t>■員工(UCBean)  □客戶(CustomerBean)</w:t>
            </w:r>
          </w:p>
        </w:tc>
      </w:tr>
      <w:tr w:rsidR="008E484E" w:rsidRPr="004E7A31" w:rsidTr="004A6205">
        <w:tc>
          <w:tcPr>
            <w:tcW w:w="2340" w:type="dxa"/>
          </w:tcPr>
          <w:p w:rsidR="008E484E" w:rsidRPr="004E7A31" w:rsidRDefault="008E484E">
            <w:pPr>
              <w:rPr>
                <w:rFonts w:ascii="細明體" w:eastAsia="細明體" w:hAnsi="細明體" w:cs="Calibri"/>
                <w:color w:val="FF0000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個資遮蔽方式</w:t>
            </w:r>
          </w:p>
        </w:tc>
        <w:tc>
          <w:tcPr>
            <w:tcW w:w="7920" w:type="dxa"/>
          </w:tcPr>
          <w:p w:rsidR="008E484E" w:rsidRPr="004E7A31" w:rsidRDefault="008E484E">
            <w:pPr>
              <w:rPr>
                <w:rFonts w:ascii="細明體" w:eastAsia="細明體" w:hAnsi="細明體" w:cs="Calibri"/>
                <w:color w:val="FF0000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■無 □遮蔽 □securitylog</w:t>
            </w:r>
          </w:p>
        </w:tc>
      </w:tr>
      <w:tr w:rsidR="00494BCA" w:rsidRPr="004E7A31" w:rsidTr="004A6205">
        <w:tc>
          <w:tcPr>
            <w:tcW w:w="2340" w:type="dxa"/>
          </w:tcPr>
          <w:p w:rsidR="00494BCA" w:rsidRPr="004E7A31" w:rsidRDefault="00494BCA">
            <w:pP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分頁處理方式</w:t>
            </w:r>
          </w:p>
        </w:tc>
        <w:tc>
          <w:tcPr>
            <w:tcW w:w="7920" w:type="dxa"/>
          </w:tcPr>
          <w:p w:rsidR="00494BCA" w:rsidRPr="004E7A31" w:rsidRDefault="00494BCA" w:rsidP="00494BCA">
            <w:pP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■無 □真分頁 □假分頁，分頁每頁</w:t>
            </w:r>
            <w:r w:rsidR="007D207E" w:rsidRPr="004E7A31"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___筆【Default　20】</w:t>
            </w:r>
          </w:p>
        </w:tc>
      </w:tr>
    </w:tbl>
    <w:p w:rsidR="00EF28DB" w:rsidRPr="004E7A31" w:rsidRDefault="00EF28DB" w:rsidP="008D0E85">
      <w:pPr>
        <w:spacing w:line="240" w:lineRule="atLeast"/>
        <w:rPr>
          <w:rFonts w:ascii="細明體" w:eastAsia="細明體" w:hAnsi="細明體" w:cs="Courier New" w:hint="eastAsia"/>
          <w:sz w:val="20"/>
          <w:szCs w:val="20"/>
        </w:rPr>
      </w:pPr>
    </w:p>
    <w:p w:rsidR="006E320E" w:rsidRPr="004E7A31" w:rsidRDefault="0047022C" w:rsidP="006B61CF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  <w:r w:rsidRPr="004E7A31">
        <w:rPr>
          <w:rFonts w:ascii="細明體" w:eastAsia="細明體" w:hAnsi="細明體" w:cs="Courier New" w:hint="eastAsia"/>
          <w:b/>
          <w:sz w:val="20"/>
          <w:szCs w:val="20"/>
        </w:rPr>
        <w:t>二</w:t>
      </w:r>
      <w:r w:rsidR="006D75B8" w:rsidRPr="004E7A31">
        <w:rPr>
          <w:rFonts w:ascii="細明體" w:eastAsia="細明體" w:hAnsi="細明體" w:cs="Courier New"/>
          <w:b/>
          <w:sz w:val="20"/>
          <w:szCs w:val="20"/>
        </w:rPr>
        <w:t>、</w:t>
      </w:r>
      <w:r w:rsidRPr="004E7A31">
        <w:rPr>
          <w:rFonts w:ascii="細明體" w:eastAsia="細明體" w:hAnsi="細明體" w:cs="Courier New" w:hint="eastAsia"/>
          <w:b/>
          <w:sz w:val="20"/>
          <w:szCs w:val="20"/>
        </w:rPr>
        <w:t>程式流程圖</w:t>
      </w:r>
    </w:p>
    <w:p w:rsidR="00F01135" w:rsidRPr="004E7A31" w:rsidRDefault="00F01135" w:rsidP="006B61CF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</w:p>
    <w:p w:rsidR="00F01135" w:rsidRPr="004E7A31" w:rsidRDefault="00E368F0" w:rsidP="006B61CF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  <w:r w:rsidRPr="004E7A31">
        <w:rPr>
          <w:rFonts w:ascii="細明體" w:eastAsia="細明體" w:hAnsi="細明體"/>
          <w:sz w:val="20"/>
          <w:szCs w:val="20"/>
        </w:rPr>
        <w:object w:dxaOrig="6203" w:dyaOrig="31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0.5pt;height:157.5pt" o:ole="">
            <v:imagedata r:id="rId7" o:title=""/>
          </v:shape>
          <o:OLEObject Type="Embed" ProgID="Visio.Drawing.11" ShapeID="_x0000_i1025" DrawAspect="Content" ObjectID="_1657346513" r:id="rId8"/>
        </w:object>
      </w:r>
    </w:p>
    <w:p w:rsidR="00F01135" w:rsidRPr="004E7A31" w:rsidRDefault="00F01135" w:rsidP="006B61CF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</w:p>
    <w:p w:rsidR="00F01135" w:rsidRPr="004E7A31" w:rsidRDefault="00F01135" w:rsidP="006B61CF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</w:p>
    <w:p w:rsidR="00F01135" w:rsidRPr="004E7A31" w:rsidRDefault="00F01135" w:rsidP="006B61CF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</w:p>
    <w:p w:rsidR="00B20050" w:rsidRPr="004E7A31" w:rsidRDefault="00B20050" w:rsidP="00B20050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 w:rsidRPr="004E7A31">
        <w:rPr>
          <w:rFonts w:ascii="細明體" w:eastAsia="細明體" w:hAnsi="細明體" w:cs="Courier New" w:hint="eastAsia"/>
          <w:b/>
          <w:sz w:val="20"/>
          <w:szCs w:val="20"/>
        </w:rPr>
        <w:t>三</w:t>
      </w:r>
      <w:r w:rsidRPr="004E7A31">
        <w:rPr>
          <w:rFonts w:ascii="細明體" w:eastAsia="細明體" w:hAnsi="細明體" w:cs="Courier New"/>
          <w:b/>
          <w:sz w:val="20"/>
          <w:szCs w:val="20"/>
        </w:rPr>
        <w:t>、</w:t>
      </w:r>
      <w:r w:rsidR="006C18E3" w:rsidRPr="004E7A31">
        <w:rPr>
          <w:rFonts w:ascii="細明體" w:eastAsia="細明體" w:hAnsi="細明體" w:hint="eastAsia"/>
          <w:b/>
          <w:sz w:val="20"/>
          <w:szCs w:val="20"/>
        </w:rPr>
        <w:t>相關檔案</w:t>
      </w:r>
    </w:p>
    <w:tbl>
      <w:tblPr>
        <w:tblW w:w="1071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851"/>
        <w:gridCol w:w="3544"/>
        <w:gridCol w:w="2551"/>
        <w:gridCol w:w="941"/>
        <w:gridCol w:w="941"/>
        <w:gridCol w:w="941"/>
        <w:gridCol w:w="941"/>
      </w:tblGrid>
      <w:tr w:rsidR="004911D8" w:rsidRPr="004E7A31" w:rsidTr="004911D8">
        <w:tc>
          <w:tcPr>
            <w:tcW w:w="851" w:type="dxa"/>
          </w:tcPr>
          <w:p w:rsidR="004911D8" w:rsidRPr="004E7A31" w:rsidRDefault="004911D8" w:rsidP="004911D8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b/>
                <w:sz w:val="20"/>
                <w:szCs w:val="20"/>
              </w:rPr>
              <w:t>項次</w:t>
            </w:r>
          </w:p>
        </w:tc>
        <w:tc>
          <w:tcPr>
            <w:tcW w:w="3544" w:type="dxa"/>
          </w:tcPr>
          <w:p w:rsidR="004911D8" w:rsidRPr="004E7A31" w:rsidRDefault="004911D8" w:rsidP="004A620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b/>
                <w:sz w:val="20"/>
                <w:szCs w:val="20"/>
              </w:rPr>
              <w:t>中文說明</w:t>
            </w:r>
          </w:p>
        </w:tc>
        <w:tc>
          <w:tcPr>
            <w:tcW w:w="2551" w:type="dxa"/>
          </w:tcPr>
          <w:p w:rsidR="004911D8" w:rsidRPr="004E7A31" w:rsidRDefault="004911D8" w:rsidP="004A620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b/>
                <w:sz w:val="20"/>
                <w:szCs w:val="20"/>
              </w:rPr>
              <w:t>檔案名稱</w:t>
            </w:r>
          </w:p>
        </w:tc>
        <w:tc>
          <w:tcPr>
            <w:tcW w:w="941" w:type="dxa"/>
          </w:tcPr>
          <w:p w:rsidR="004911D8" w:rsidRPr="004E7A31" w:rsidRDefault="004911D8" w:rsidP="00F84058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b/>
                <w:sz w:val="20"/>
                <w:szCs w:val="20"/>
              </w:rPr>
              <w:t>查詢</w:t>
            </w:r>
          </w:p>
        </w:tc>
        <w:tc>
          <w:tcPr>
            <w:tcW w:w="941" w:type="dxa"/>
          </w:tcPr>
          <w:p w:rsidR="004911D8" w:rsidRPr="004E7A31" w:rsidRDefault="004911D8" w:rsidP="00F84058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b/>
                <w:sz w:val="20"/>
                <w:szCs w:val="20"/>
              </w:rPr>
              <w:t>新增</w:t>
            </w:r>
          </w:p>
        </w:tc>
        <w:tc>
          <w:tcPr>
            <w:tcW w:w="941" w:type="dxa"/>
          </w:tcPr>
          <w:p w:rsidR="004911D8" w:rsidRPr="004E7A31" w:rsidRDefault="004911D8" w:rsidP="00F84058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b/>
                <w:sz w:val="20"/>
                <w:szCs w:val="20"/>
              </w:rPr>
              <w:t>修改</w:t>
            </w:r>
          </w:p>
        </w:tc>
        <w:tc>
          <w:tcPr>
            <w:tcW w:w="941" w:type="dxa"/>
          </w:tcPr>
          <w:p w:rsidR="004911D8" w:rsidRPr="004E7A31" w:rsidRDefault="004911D8" w:rsidP="00F84058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b/>
                <w:sz w:val="20"/>
                <w:szCs w:val="20"/>
              </w:rPr>
              <w:t>刪除</w:t>
            </w:r>
          </w:p>
        </w:tc>
      </w:tr>
      <w:tr w:rsidR="004911D8" w:rsidRPr="004E7A31" w:rsidTr="004911D8">
        <w:tblPrEx>
          <w:tblLook w:val="01E0" w:firstRow="1" w:lastRow="1" w:firstColumn="1" w:lastColumn="1" w:noHBand="0" w:noVBand="0"/>
        </w:tblPrEx>
        <w:tc>
          <w:tcPr>
            <w:tcW w:w="851" w:type="dxa"/>
          </w:tcPr>
          <w:p w:rsidR="004911D8" w:rsidRPr="004E7A31" w:rsidRDefault="004911D8" w:rsidP="004911D8">
            <w:pPr>
              <w:widowControl/>
              <w:numPr>
                <w:ilvl w:val="0"/>
                <w:numId w:val="13"/>
              </w:num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544" w:type="dxa"/>
          </w:tcPr>
          <w:p w:rsidR="004911D8" w:rsidRPr="004E7A31" w:rsidRDefault="004411B9" w:rsidP="00E368F0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 w:rsidRPr="004E7A31">
              <w:rPr>
                <w:rFonts w:ascii="細明體" w:eastAsia="細明體" w:hAnsi="細明體" w:hint="eastAsia"/>
                <w:lang w:eastAsia="zh-TW"/>
              </w:rPr>
              <w:t>解除</w:t>
            </w:r>
            <w:r w:rsidR="00E368F0" w:rsidRPr="004E7A31">
              <w:rPr>
                <w:rFonts w:ascii="細明體" w:eastAsia="細明體" w:hAnsi="細明體" w:hint="eastAsia"/>
                <w:lang w:eastAsia="zh-TW"/>
              </w:rPr>
              <w:t>契約受理檔</w:t>
            </w:r>
          </w:p>
        </w:tc>
        <w:tc>
          <w:tcPr>
            <w:tcW w:w="2551" w:type="dxa"/>
          </w:tcPr>
          <w:p w:rsidR="004911D8" w:rsidRPr="004E7A31" w:rsidRDefault="004411B9" w:rsidP="00BF13E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sz w:val="20"/>
                <w:szCs w:val="20"/>
              </w:rPr>
              <w:t>DTAA</w:t>
            </w:r>
            <w:r w:rsidR="00E368F0" w:rsidRPr="004E7A31">
              <w:rPr>
                <w:rFonts w:ascii="細明體" w:eastAsia="細明體" w:hAnsi="細明體" w:hint="eastAsia"/>
                <w:sz w:val="20"/>
                <w:szCs w:val="20"/>
              </w:rPr>
              <w:t>K001</w:t>
            </w:r>
          </w:p>
        </w:tc>
        <w:tc>
          <w:tcPr>
            <w:tcW w:w="941" w:type="dxa"/>
          </w:tcPr>
          <w:p w:rsidR="004911D8" w:rsidRPr="004E7A31" w:rsidRDefault="004911D8" w:rsidP="00F84058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941" w:type="dxa"/>
          </w:tcPr>
          <w:p w:rsidR="004911D8" w:rsidRPr="004E7A31" w:rsidRDefault="00E368F0" w:rsidP="00F84058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4911D8" w:rsidRPr="004E7A31" w:rsidRDefault="00E368F0" w:rsidP="00F84058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941" w:type="dxa"/>
          </w:tcPr>
          <w:p w:rsidR="004911D8" w:rsidRPr="004E7A31" w:rsidRDefault="00E368F0" w:rsidP="00F84058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</w:tr>
      <w:tr w:rsidR="00E368F0" w:rsidRPr="004E7A31" w:rsidTr="004911D8">
        <w:tblPrEx>
          <w:tblLook w:val="01E0" w:firstRow="1" w:lastRow="1" w:firstColumn="1" w:lastColumn="1" w:noHBand="0" w:noVBand="0"/>
        </w:tblPrEx>
        <w:tc>
          <w:tcPr>
            <w:tcW w:w="851" w:type="dxa"/>
          </w:tcPr>
          <w:p w:rsidR="00E368F0" w:rsidRPr="004E7A31" w:rsidRDefault="00E368F0" w:rsidP="004911D8">
            <w:pPr>
              <w:widowControl/>
              <w:numPr>
                <w:ilvl w:val="0"/>
                <w:numId w:val="13"/>
              </w:num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544" w:type="dxa"/>
          </w:tcPr>
          <w:p w:rsidR="00E368F0" w:rsidRPr="004E7A31" w:rsidRDefault="00E368F0" w:rsidP="004411B9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 w:rsidRPr="004E7A31">
              <w:rPr>
                <w:rFonts w:ascii="細明體" w:eastAsia="細明體" w:hAnsi="細明體" w:hint="eastAsia"/>
                <w:lang w:eastAsia="zh-TW"/>
              </w:rPr>
              <w:t>解除契約受理檔LOG</w:t>
            </w:r>
          </w:p>
        </w:tc>
        <w:tc>
          <w:tcPr>
            <w:tcW w:w="2551" w:type="dxa"/>
          </w:tcPr>
          <w:p w:rsidR="00E368F0" w:rsidRPr="004E7A31" w:rsidRDefault="00E368F0" w:rsidP="00BF13E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sz w:val="20"/>
                <w:szCs w:val="20"/>
              </w:rPr>
              <w:t>DTAAK001_LOG</w:t>
            </w:r>
          </w:p>
        </w:tc>
        <w:tc>
          <w:tcPr>
            <w:tcW w:w="941" w:type="dxa"/>
          </w:tcPr>
          <w:p w:rsidR="00E368F0" w:rsidRPr="004E7A31" w:rsidRDefault="005317FB" w:rsidP="00F84058">
            <w:pPr>
              <w:spacing w:line="240" w:lineRule="atLeast"/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E368F0" w:rsidRPr="004E7A31" w:rsidRDefault="005317FB" w:rsidP="00F84058">
            <w:pPr>
              <w:spacing w:line="240" w:lineRule="atLeast"/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941" w:type="dxa"/>
          </w:tcPr>
          <w:p w:rsidR="00E368F0" w:rsidRPr="004E7A31" w:rsidRDefault="005317FB" w:rsidP="00F84058">
            <w:pPr>
              <w:spacing w:line="240" w:lineRule="atLeast"/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E368F0" w:rsidRPr="004E7A31" w:rsidRDefault="005317FB" w:rsidP="00F84058">
            <w:pPr>
              <w:spacing w:line="240" w:lineRule="atLeast"/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</w:tr>
    </w:tbl>
    <w:p w:rsidR="006C18E3" w:rsidRPr="004E7A31" w:rsidRDefault="006C18E3" w:rsidP="00B20050">
      <w:pPr>
        <w:spacing w:line="240" w:lineRule="atLeast"/>
        <w:rPr>
          <w:rFonts w:ascii="細明體" w:eastAsia="細明體" w:hAnsi="細明體" w:cs="Courier New"/>
          <w:b/>
          <w:sz w:val="20"/>
          <w:szCs w:val="20"/>
        </w:rPr>
      </w:pPr>
    </w:p>
    <w:p w:rsidR="00B10952" w:rsidRPr="004E7A31" w:rsidRDefault="00B10952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 w:rsidRPr="004E7A31">
        <w:rPr>
          <w:rFonts w:ascii="細明體" w:eastAsia="細明體" w:hAnsi="細明體" w:cs="Courier New" w:hint="eastAsia"/>
          <w:b/>
          <w:sz w:val="20"/>
          <w:szCs w:val="20"/>
        </w:rPr>
        <w:t>四</w:t>
      </w:r>
      <w:r w:rsidRPr="004E7A31">
        <w:rPr>
          <w:rFonts w:ascii="細明體" w:eastAsia="細明體" w:hAnsi="細明體" w:cs="Courier New"/>
          <w:b/>
          <w:sz w:val="20"/>
          <w:szCs w:val="20"/>
        </w:rPr>
        <w:t>、</w:t>
      </w:r>
      <w:r w:rsidRPr="004E7A31">
        <w:rPr>
          <w:rFonts w:ascii="細明體" w:eastAsia="細明體" w:hAnsi="細明體" w:hint="eastAsia"/>
          <w:b/>
          <w:sz w:val="20"/>
          <w:szCs w:val="20"/>
        </w:rPr>
        <w:t>相關模組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985"/>
        <w:gridCol w:w="5162"/>
        <w:gridCol w:w="4671"/>
      </w:tblGrid>
      <w:tr w:rsidR="00EA5809" w:rsidRPr="004E7A31" w:rsidTr="004911D8">
        <w:tc>
          <w:tcPr>
            <w:tcW w:w="455" w:type="pct"/>
          </w:tcPr>
          <w:p w:rsidR="00EA5809" w:rsidRPr="004E7A31" w:rsidRDefault="00EA5809" w:rsidP="004A620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b/>
                <w:sz w:val="20"/>
                <w:szCs w:val="20"/>
              </w:rPr>
              <w:t>項次</w:t>
            </w:r>
          </w:p>
        </w:tc>
        <w:tc>
          <w:tcPr>
            <w:tcW w:w="2386" w:type="pct"/>
          </w:tcPr>
          <w:p w:rsidR="00EA5809" w:rsidRPr="004E7A31" w:rsidRDefault="00EA5809" w:rsidP="004A620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b/>
                <w:sz w:val="20"/>
                <w:szCs w:val="20"/>
              </w:rPr>
              <w:t>中文說明</w:t>
            </w:r>
          </w:p>
        </w:tc>
        <w:tc>
          <w:tcPr>
            <w:tcW w:w="2159" w:type="pct"/>
          </w:tcPr>
          <w:p w:rsidR="00EA5809" w:rsidRPr="004E7A31" w:rsidRDefault="00EA5809" w:rsidP="004A620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b/>
                <w:sz w:val="20"/>
                <w:szCs w:val="20"/>
              </w:rPr>
              <w:t>程式名稱</w:t>
            </w:r>
          </w:p>
        </w:tc>
      </w:tr>
      <w:tr w:rsidR="00EA5809" w:rsidRPr="004E7A31" w:rsidTr="004911D8">
        <w:tblPrEx>
          <w:tblLook w:val="01E0" w:firstRow="1" w:lastRow="1" w:firstColumn="1" w:lastColumn="1" w:noHBand="0" w:noVBand="0"/>
        </w:tblPrEx>
        <w:tc>
          <w:tcPr>
            <w:tcW w:w="455" w:type="pct"/>
          </w:tcPr>
          <w:p w:rsidR="00EA5809" w:rsidRPr="004E7A31" w:rsidRDefault="00EA5809" w:rsidP="00C52537">
            <w:pPr>
              <w:widowControl/>
              <w:numPr>
                <w:ilvl w:val="0"/>
                <w:numId w:val="14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2386" w:type="pct"/>
          </w:tcPr>
          <w:p w:rsidR="00EA5809" w:rsidRPr="004E7A31" w:rsidRDefault="00EA5809" w:rsidP="004A6205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cs="Arial" w:hint="eastAsia"/>
                <w:lang w:eastAsia="zh-TW"/>
              </w:rPr>
            </w:pPr>
          </w:p>
        </w:tc>
        <w:tc>
          <w:tcPr>
            <w:tcW w:w="2159" w:type="pct"/>
          </w:tcPr>
          <w:p w:rsidR="00EA5809" w:rsidRPr="004E7A31" w:rsidRDefault="00EA5809" w:rsidP="004A6205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cs="Arial" w:hint="eastAsia"/>
                <w:color w:val="FF0000"/>
                <w:kern w:val="2"/>
                <w:lang w:eastAsia="zh-TW"/>
              </w:rPr>
            </w:pPr>
          </w:p>
        </w:tc>
      </w:tr>
    </w:tbl>
    <w:p w:rsidR="00B10952" w:rsidRPr="004E7A31" w:rsidRDefault="00B10952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</w:p>
    <w:p w:rsidR="005D48B3" w:rsidRPr="004E7A31" w:rsidRDefault="005D48B3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 w:rsidRPr="004E7A31">
        <w:rPr>
          <w:rFonts w:ascii="細明體" w:eastAsia="細明體" w:hAnsi="細明體" w:hint="eastAsia"/>
          <w:b/>
          <w:sz w:val="20"/>
          <w:szCs w:val="20"/>
        </w:rPr>
        <w:t>五、畫面</w:t>
      </w:r>
    </w:p>
    <w:p w:rsidR="00716C34" w:rsidRPr="004E7A31" w:rsidRDefault="00716C34" w:rsidP="00A07D6F">
      <w:pPr>
        <w:widowControl/>
        <w:spacing w:line="240" w:lineRule="atLeast"/>
        <w:ind w:left="480"/>
        <w:rPr>
          <w:rFonts w:ascii="細明體" w:eastAsia="細明體" w:hAnsi="細明體" w:hint="eastAsia"/>
          <w:b/>
          <w:sz w:val="20"/>
          <w:szCs w:val="20"/>
        </w:rPr>
      </w:pPr>
      <w:r w:rsidRPr="004E7A31">
        <w:rPr>
          <w:rFonts w:ascii="細明體" w:eastAsia="細明體" w:hAnsi="細明體" w:hint="eastAsia"/>
          <w:sz w:val="20"/>
          <w:szCs w:val="20"/>
        </w:rPr>
        <w:t>畫面</w:t>
      </w:r>
      <w:r w:rsidR="005317FB" w:rsidRPr="004E7A31">
        <w:rPr>
          <w:rFonts w:ascii="細明體" w:eastAsia="細明體" w:hAnsi="細明體" w:hint="eastAsia"/>
          <w:sz w:val="20"/>
          <w:szCs w:val="20"/>
        </w:rPr>
        <w:t>USAAZ509</w:t>
      </w:r>
      <w:r w:rsidR="004411B9" w:rsidRPr="004E7A31">
        <w:rPr>
          <w:rFonts w:ascii="細明體" w:eastAsia="細明體" w:hAnsi="細明體" w:hint="eastAsia"/>
          <w:sz w:val="20"/>
          <w:szCs w:val="20"/>
        </w:rPr>
        <w:t>00</w:t>
      </w:r>
      <w:r w:rsidRPr="004E7A31">
        <w:rPr>
          <w:rFonts w:ascii="細明體" w:eastAsia="細明體" w:hAnsi="細明體" w:hint="eastAsia"/>
          <w:sz w:val="20"/>
          <w:szCs w:val="20"/>
        </w:rPr>
        <w:t>_圖1a</w:t>
      </w:r>
    </w:p>
    <w:p w:rsidR="005D48B3" w:rsidRPr="004E7A31" w:rsidRDefault="005317FB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 w:rsidRPr="004E7A31">
        <w:rPr>
          <w:rFonts w:ascii="細明體" w:eastAsia="細明體" w:hAnsi="細明體"/>
          <w:noProof/>
          <w:sz w:val="20"/>
          <w:szCs w:val="20"/>
        </w:rPr>
        <w:lastRenderedPageBreak/>
        <w:pict>
          <v:shape id="圖片 1" o:spid="_x0000_i1026" type="#_x0000_t75" style="width:6in;height:176.25pt;visibility:visible">
            <v:imagedata r:id="rId9" o:title=""/>
          </v:shape>
        </w:pict>
      </w:r>
    </w:p>
    <w:p w:rsidR="005D48B3" w:rsidRPr="004E7A31" w:rsidRDefault="005D48B3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</w:p>
    <w:p w:rsidR="00A24376" w:rsidRPr="004E7A31" w:rsidRDefault="004F6BE7" w:rsidP="00A24376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 w:rsidRPr="004E7A31">
        <w:rPr>
          <w:rFonts w:ascii="細明體" w:eastAsia="細明體" w:hAnsi="細明體" w:hint="eastAsia"/>
          <w:b/>
          <w:sz w:val="20"/>
          <w:szCs w:val="20"/>
        </w:rPr>
        <w:t>六、程</w:t>
      </w:r>
      <w:r w:rsidR="00A24376" w:rsidRPr="004E7A31">
        <w:rPr>
          <w:rFonts w:ascii="細明體" w:eastAsia="細明體" w:hAnsi="細明體" w:hint="eastAsia"/>
          <w:b/>
          <w:sz w:val="20"/>
          <w:szCs w:val="20"/>
        </w:rPr>
        <w:t>式內容</w:t>
      </w:r>
    </w:p>
    <w:p w:rsidR="009C012E" w:rsidRPr="004E7A31" w:rsidRDefault="009C012E" w:rsidP="009C012E">
      <w:pPr>
        <w:pStyle w:val="Tabletext"/>
        <w:keepLines w:val="0"/>
        <w:numPr>
          <w:ilvl w:val="0"/>
          <w:numId w:val="11"/>
        </w:numPr>
        <w:spacing w:after="0" w:line="240" w:lineRule="auto"/>
        <w:ind w:leftChars="100" w:left="665"/>
        <w:rPr>
          <w:rFonts w:ascii="細明體" w:eastAsia="細明體" w:hAnsi="細明體" w:hint="eastAsia"/>
          <w:bCs/>
          <w:lang w:eastAsia="zh-TW"/>
        </w:rPr>
      </w:pPr>
      <w:r w:rsidRPr="004E7A31">
        <w:rPr>
          <w:rFonts w:ascii="細明體" w:eastAsia="細明體" w:hAnsi="細明體" w:hint="eastAsia"/>
          <w:b/>
          <w:bCs/>
          <w:color w:val="008000"/>
          <w:lang w:eastAsia="zh-TW"/>
        </w:rPr>
        <w:t>初始畫面</w:t>
      </w:r>
    </w:p>
    <w:p w:rsidR="009C012E" w:rsidRPr="004E7A31" w:rsidRDefault="009C012E" w:rsidP="009C012E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4E7A31">
        <w:rPr>
          <w:rFonts w:ascii="細明體" w:eastAsia="細明體" w:hAnsi="細明體" w:hint="eastAsia"/>
          <w:bCs/>
          <w:lang w:eastAsia="zh-TW"/>
        </w:rPr>
        <w:t>如</w:t>
      </w:r>
      <w:r w:rsidR="004411B9" w:rsidRPr="004E7A31">
        <w:rPr>
          <w:rFonts w:ascii="細明體" w:eastAsia="細明體" w:hAnsi="細明體" w:hint="eastAsia"/>
        </w:rPr>
        <w:t>USA</w:t>
      </w:r>
      <w:r w:rsidR="004411B9" w:rsidRPr="004E7A31">
        <w:rPr>
          <w:rFonts w:ascii="細明體" w:eastAsia="細明體" w:hAnsi="細明體" w:hint="eastAsia"/>
          <w:lang w:eastAsia="zh-TW"/>
        </w:rPr>
        <w:t>AZ</w:t>
      </w:r>
      <w:r w:rsidR="005317FB" w:rsidRPr="004E7A31">
        <w:rPr>
          <w:rFonts w:ascii="細明體" w:eastAsia="細明體" w:hAnsi="細明體" w:hint="eastAsia"/>
        </w:rPr>
        <w:t>50</w:t>
      </w:r>
      <w:r w:rsidR="005317FB" w:rsidRPr="004E7A31">
        <w:rPr>
          <w:rFonts w:ascii="細明體" w:eastAsia="細明體" w:hAnsi="細明體" w:hint="eastAsia"/>
          <w:lang w:eastAsia="zh-TW"/>
        </w:rPr>
        <w:t>9</w:t>
      </w:r>
      <w:r w:rsidR="004411B9" w:rsidRPr="004E7A31">
        <w:rPr>
          <w:rFonts w:ascii="細明體" w:eastAsia="細明體" w:hAnsi="細明體" w:hint="eastAsia"/>
        </w:rPr>
        <w:t>00</w:t>
      </w:r>
      <w:r w:rsidRPr="004E7A31">
        <w:rPr>
          <w:rFonts w:ascii="細明體" w:eastAsia="細明體" w:hAnsi="細明體" w:hint="eastAsia"/>
        </w:rPr>
        <w:t>_</w:t>
      </w:r>
      <w:r w:rsidRPr="004E7A31">
        <w:rPr>
          <w:rFonts w:ascii="細明體" w:eastAsia="細明體" w:hAnsi="細明體" w:hint="eastAsia"/>
          <w:bCs/>
          <w:lang w:eastAsia="zh-TW"/>
        </w:rPr>
        <w:t>圖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"/>
          <w:attr w:name="UnitName" w:val="a"/>
        </w:smartTagPr>
        <w:r w:rsidRPr="004E7A31">
          <w:rPr>
            <w:rFonts w:ascii="細明體" w:eastAsia="細明體" w:hAnsi="細明體" w:hint="eastAsia"/>
            <w:bCs/>
            <w:lang w:eastAsia="zh-TW"/>
          </w:rPr>
          <w:t>1a</w:t>
        </w:r>
      </w:smartTag>
    </w:p>
    <w:p w:rsidR="009C012E" w:rsidRPr="004E7A31" w:rsidRDefault="009C012E" w:rsidP="009C012E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4E7A31">
        <w:rPr>
          <w:rFonts w:ascii="細明體" w:eastAsia="細明體" w:hAnsi="細明體" w:hint="eastAsia"/>
          <w:bCs/>
          <w:lang w:eastAsia="zh-TW"/>
        </w:rPr>
        <w:t>欄位資料：</w:t>
      </w:r>
    </w:p>
    <w:p w:rsidR="009C012E" w:rsidRPr="004E7A31" w:rsidRDefault="005317FB" w:rsidP="009C012E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4E7A31">
        <w:rPr>
          <w:rFonts w:ascii="細明體" w:eastAsia="細明體" w:hAnsi="細明體" w:hint="eastAsia"/>
          <w:bCs/>
          <w:lang w:eastAsia="zh-TW"/>
        </w:rPr>
        <w:t>新受理編號</w:t>
      </w:r>
      <w:r w:rsidR="009C012E" w:rsidRPr="004E7A31">
        <w:rPr>
          <w:rFonts w:ascii="細明體" w:eastAsia="細明體" w:hAnsi="細明體" w:hint="eastAsia"/>
          <w:bCs/>
          <w:lang w:eastAsia="zh-TW"/>
        </w:rPr>
        <w:t>：空值</w:t>
      </w:r>
    </w:p>
    <w:p w:rsidR="009C012E" w:rsidRPr="004E7A31" w:rsidRDefault="009C012E" w:rsidP="009C012E">
      <w:pPr>
        <w:pStyle w:val="Tabletext"/>
        <w:keepLines w:val="0"/>
        <w:numPr>
          <w:ilvl w:val="1"/>
          <w:numId w:val="11"/>
        </w:numPr>
        <w:spacing w:after="0" w:line="240" w:lineRule="auto"/>
        <w:ind w:leftChars="177"/>
        <w:rPr>
          <w:rFonts w:ascii="細明體" w:eastAsia="細明體" w:hAnsi="細明體" w:hint="eastAsia"/>
          <w:bCs/>
          <w:lang w:eastAsia="zh-TW"/>
        </w:rPr>
      </w:pPr>
      <w:r w:rsidRPr="004E7A31">
        <w:rPr>
          <w:rFonts w:ascii="細明體" w:eastAsia="細明體" w:hAnsi="細明體" w:hint="eastAsia"/>
          <w:color w:val="008000"/>
          <w:bdr w:val="single" w:sz="4" w:space="0" w:color="auto"/>
          <w:shd w:val="pct15" w:color="auto" w:fill="FFFFFF"/>
          <w:lang w:eastAsia="zh-TW"/>
        </w:rPr>
        <w:t>查詢</w:t>
      </w:r>
      <w:r w:rsidRPr="004E7A31">
        <w:rPr>
          <w:rFonts w:ascii="細明體" w:eastAsia="細明體" w:hAnsi="細明體" w:hint="eastAsia"/>
          <w:bCs/>
          <w:lang w:eastAsia="zh-TW"/>
        </w:rPr>
        <w:t>按鈕ENABLED</w:t>
      </w:r>
    </w:p>
    <w:p w:rsidR="009C012E" w:rsidRPr="004E7A31" w:rsidRDefault="009C012E" w:rsidP="009C012E">
      <w:pPr>
        <w:pStyle w:val="Tabletext"/>
        <w:keepLines w:val="0"/>
        <w:numPr>
          <w:ilvl w:val="0"/>
          <w:numId w:val="11"/>
        </w:numPr>
        <w:spacing w:after="0" w:line="240" w:lineRule="auto"/>
        <w:ind w:leftChars="100" w:left="665"/>
        <w:rPr>
          <w:rFonts w:ascii="細明體" w:eastAsia="細明體" w:hAnsi="細明體" w:hint="eastAsia"/>
          <w:b/>
          <w:bCs/>
          <w:color w:val="008000"/>
          <w:lang w:eastAsia="zh-TW"/>
        </w:rPr>
      </w:pPr>
      <w:r w:rsidRPr="004E7A31">
        <w:rPr>
          <w:rFonts w:ascii="細明體" w:eastAsia="細明體" w:hAnsi="細明體" w:hint="eastAsia"/>
          <w:b/>
          <w:bCs/>
          <w:color w:val="008000"/>
          <w:lang w:eastAsia="zh-TW"/>
        </w:rPr>
        <w:t xml:space="preserve">查詢 </w:t>
      </w:r>
    </w:p>
    <w:p w:rsidR="009C012E" w:rsidRPr="004E7A31" w:rsidRDefault="009C012E" w:rsidP="009C012E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4E7A31">
        <w:rPr>
          <w:rFonts w:ascii="細明體" w:eastAsia="細明體" w:hAnsi="細明體" w:hint="eastAsia"/>
          <w:lang w:eastAsia="zh-TW"/>
        </w:rPr>
        <w:t>檢核</w:t>
      </w:r>
    </w:p>
    <w:p w:rsidR="009C012E" w:rsidRPr="004E7A31" w:rsidRDefault="005317FB" w:rsidP="009C012E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4E7A31">
        <w:rPr>
          <w:rFonts w:ascii="細明體" w:eastAsia="細明體" w:hAnsi="細明體" w:hint="eastAsia"/>
          <w:bCs/>
          <w:lang w:eastAsia="zh-TW"/>
        </w:rPr>
        <w:t>新受理編號:不能為空值</w:t>
      </w:r>
    </w:p>
    <w:p w:rsidR="009C012E" w:rsidRPr="004E7A31" w:rsidRDefault="009C012E" w:rsidP="009C012E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4E7A31">
        <w:rPr>
          <w:rFonts w:ascii="細明體" w:eastAsia="細明體" w:hAnsi="細明體" w:hint="eastAsia"/>
          <w:lang w:eastAsia="zh-TW"/>
        </w:rPr>
        <w:t>讀取</w:t>
      </w:r>
      <w:r w:rsidR="005317FB" w:rsidRPr="004E7A31">
        <w:rPr>
          <w:rFonts w:ascii="細明體" w:eastAsia="細明體" w:hAnsi="細明體" w:hint="eastAsia"/>
          <w:lang w:eastAsia="zh-TW"/>
        </w:rPr>
        <w:t>解除契約受理檔DTAAK001</w:t>
      </w:r>
      <w:r w:rsidRPr="004E7A31">
        <w:rPr>
          <w:rFonts w:ascii="細明體" w:eastAsia="細明體" w:hAnsi="細明體" w:hint="eastAsia"/>
          <w:lang w:eastAsia="zh-TW"/>
        </w:rPr>
        <w:t>，B</w:t>
      </w:r>
      <w:r w:rsidRPr="004E7A31">
        <w:rPr>
          <w:rFonts w:ascii="細明體" w:eastAsia="細明體" w:hAnsi="細明體"/>
          <w:lang w:eastAsia="zh-TW"/>
        </w:rPr>
        <w:t>y</w:t>
      </w:r>
      <w:r w:rsidRPr="004E7A31">
        <w:rPr>
          <w:rFonts w:ascii="細明體" w:eastAsia="細明體" w:hAnsi="細明體" w:hint="eastAsia"/>
          <w:lang w:eastAsia="zh-TW"/>
        </w:rPr>
        <w:t>參數：</w:t>
      </w:r>
    </w:p>
    <w:p w:rsidR="009C012E" w:rsidRPr="004E7A31" w:rsidRDefault="005317FB" w:rsidP="009C012E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4E7A31">
        <w:rPr>
          <w:rFonts w:ascii="細明體" w:eastAsia="細明體" w:hAnsi="細明體" w:hint="eastAsia"/>
          <w:bCs/>
          <w:lang w:eastAsia="zh-TW"/>
        </w:rPr>
        <w:t>新受理編號</w:t>
      </w:r>
      <w:r w:rsidR="009C012E" w:rsidRPr="004E7A31">
        <w:rPr>
          <w:rFonts w:ascii="細明體" w:eastAsia="細明體" w:hAnsi="細明體" w:hint="eastAsia"/>
          <w:lang w:eastAsia="zh-TW"/>
        </w:rPr>
        <w:t xml:space="preserve">：同畫面輸入 </w:t>
      </w:r>
    </w:p>
    <w:p w:rsidR="005317FB" w:rsidRPr="004E7A31" w:rsidRDefault="009C012E" w:rsidP="009C012E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 w:rsidRPr="004E7A31">
        <w:rPr>
          <w:rFonts w:ascii="細明體" w:eastAsia="細明體" w:hAnsi="細明體" w:hint="eastAsia"/>
          <w:kern w:val="2"/>
          <w:lang w:eastAsia="zh-TW"/>
        </w:rPr>
        <w:t>若無資料，屬正常。</w:t>
      </w:r>
    </w:p>
    <w:p w:rsidR="009C012E" w:rsidRPr="004E7A31" w:rsidRDefault="009C012E" w:rsidP="005317FB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 w:rsidRPr="004E7A31">
        <w:rPr>
          <w:rFonts w:ascii="細明體" w:eastAsia="細明體" w:hAnsi="細明體" w:hint="eastAsia"/>
          <w:kern w:val="2"/>
          <w:lang w:eastAsia="zh-TW"/>
        </w:rPr>
        <w:t>顯示</w:t>
      </w:r>
      <w:r w:rsidR="005317FB" w:rsidRPr="004E7A31">
        <w:rPr>
          <w:rFonts w:ascii="細明體" w:eastAsia="細明體" w:hAnsi="細明體" w:hint="eastAsia"/>
          <w:kern w:val="2"/>
          <w:lang w:eastAsia="zh-TW"/>
        </w:rPr>
        <w:t xml:space="preserve"> </w:t>
      </w:r>
      <w:r w:rsidR="005317FB" w:rsidRPr="004E7A31">
        <w:rPr>
          <w:rFonts w:ascii="細明體" w:eastAsia="細明體" w:hAnsi="細明體"/>
          <w:kern w:val="2"/>
          <w:lang w:eastAsia="zh-TW"/>
        </w:rPr>
        <w:t>“</w:t>
      </w:r>
      <w:r w:rsidR="005317FB" w:rsidRPr="004E7A31">
        <w:rPr>
          <w:rFonts w:ascii="細明體" w:eastAsia="細明體" w:hAnsi="細明體" w:hint="eastAsia"/>
          <w:kern w:val="2"/>
          <w:lang w:eastAsia="zh-TW"/>
        </w:rPr>
        <w:t>查無資料</w:t>
      </w:r>
      <w:r w:rsidR="005317FB" w:rsidRPr="004E7A31">
        <w:rPr>
          <w:rFonts w:ascii="細明體" w:eastAsia="細明體" w:hAnsi="細明體"/>
          <w:kern w:val="2"/>
          <w:lang w:eastAsia="zh-TW"/>
        </w:rPr>
        <w:t>”</w:t>
      </w:r>
      <w:r w:rsidR="005317FB" w:rsidRPr="004E7A31">
        <w:rPr>
          <w:rFonts w:ascii="細明體" w:eastAsia="細明體" w:hAnsi="細明體" w:hint="eastAsia"/>
          <w:bCs/>
          <w:kern w:val="2"/>
          <w:lang w:eastAsia="zh-TW"/>
        </w:rPr>
        <w:t xml:space="preserve"> </w:t>
      </w:r>
    </w:p>
    <w:p w:rsidR="009C012E" w:rsidRPr="004E7A31" w:rsidRDefault="009C012E" w:rsidP="009C012E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 w:rsidRPr="004E7A31">
        <w:rPr>
          <w:rFonts w:ascii="細明體" w:eastAsia="細明體" w:hAnsi="細明體" w:hint="eastAsia"/>
          <w:color w:val="008000"/>
          <w:bdr w:val="single" w:sz="4" w:space="0" w:color="auto"/>
          <w:shd w:val="pct15" w:color="auto" w:fill="FFFFFF"/>
          <w:lang w:eastAsia="zh-TW"/>
        </w:rPr>
        <w:t>查詢</w:t>
      </w:r>
      <w:r w:rsidRPr="004E7A31">
        <w:rPr>
          <w:rFonts w:ascii="細明體" w:eastAsia="細明體" w:hAnsi="細明體" w:hint="eastAsia"/>
          <w:kern w:val="2"/>
          <w:lang w:eastAsia="zh-TW"/>
        </w:rPr>
        <w:t>Enabled</w:t>
      </w:r>
    </w:p>
    <w:p w:rsidR="009C012E" w:rsidRPr="004E7A31" w:rsidRDefault="009C012E" w:rsidP="009C012E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 w:rsidRPr="004E7A31">
        <w:rPr>
          <w:rFonts w:ascii="細明體" w:eastAsia="細明體" w:hAnsi="細明體" w:hint="eastAsia"/>
          <w:kern w:val="2"/>
          <w:lang w:eastAsia="zh-TW"/>
        </w:rPr>
        <w:t>若有資料，顯示查詢結果，格式如</w:t>
      </w:r>
      <w:bookmarkStart w:id="2" w:name="A_BACK"/>
      <w:bookmarkEnd w:id="2"/>
      <w:r w:rsidRPr="004E7A31">
        <w:rPr>
          <w:rFonts w:ascii="細明體" w:eastAsia="細明體" w:hAnsi="細明體" w:hint="eastAsia"/>
          <w:kern w:val="2"/>
          <w:lang w:eastAsia="zh-TW"/>
        </w:rPr>
        <w:t>下：</w:t>
      </w:r>
    </w:p>
    <w:tbl>
      <w:tblPr>
        <w:tblW w:w="91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20"/>
        <w:gridCol w:w="3418"/>
        <w:gridCol w:w="5042"/>
      </w:tblGrid>
      <w:tr w:rsidR="009C012E" w:rsidRPr="004E7A31" w:rsidTr="004A6205">
        <w:tc>
          <w:tcPr>
            <w:tcW w:w="720" w:type="dxa"/>
            <w:shd w:val="clear" w:color="auto" w:fill="FFFF00"/>
          </w:tcPr>
          <w:p w:rsidR="009C012E" w:rsidRPr="004E7A31" w:rsidRDefault="009C012E" w:rsidP="004A6205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序號</w:t>
            </w:r>
          </w:p>
        </w:tc>
        <w:tc>
          <w:tcPr>
            <w:tcW w:w="3418" w:type="dxa"/>
            <w:shd w:val="clear" w:color="auto" w:fill="FFFF00"/>
          </w:tcPr>
          <w:p w:rsidR="009C012E" w:rsidRPr="004E7A31" w:rsidRDefault="009C012E" w:rsidP="004A6205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目標欄位說明</w:t>
            </w:r>
          </w:p>
        </w:tc>
        <w:tc>
          <w:tcPr>
            <w:tcW w:w="5042" w:type="dxa"/>
            <w:shd w:val="clear" w:color="auto" w:fill="FFFF00"/>
          </w:tcPr>
          <w:p w:rsidR="009C012E" w:rsidRPr="004E7A31" w:rsidRDefault="009C012E" w:rsidP="004A6205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來源欄位說明</w:t>
            </w:r>
          </w:p>
        </w:tc>
      </w:tr>
      <w:tr w:rsidR="009C012E" w:rsidRPr="004E7A31" w:rsidTr="004A6205">
        <w:tc>
          <w:tcPr>
            <w:tcW w:w="720" w:type="dxa"/>
          </w:tcPr>
          <w:p w:rsidR="009C012E" w:rsidRPr="004E7A31" w:rsidRDefault="009C012E" w:rsidP="009C012E">
            <w:pPr>
              <w:pStyle w:val="Tabletext"/>
              <w:keepLines w:val="0"/>
              <w:numPr>
                <w:ilvl w:val="0"/>
                <w:numId w:val="16"/>
              </w:numPr>
              <w:spacing w:after="0" w:line="240" w:lineRule="exact"/>
              <w:jc w:val="both"/>
              <w:rPr>
                <w:rFonts w:ascii="細明體" w:eastAsia="細明體" w:hAnsi="細明體" w:hint="eastAsia"/>
                <w:bCs/>
                <w:color w:val="000000"/>
                <w:kern w:val="2"/>
              </w:rPr>
            </w:pPr>
          </w:p>
        </w:tc>
        <w:tc>
          <w:tcPr>
            <w:tcW w:w="3418" w:type="dxa"/>
            <w:vAlign w:val="center"/>
          </w:tcPr>
          <w:p w:rsidR="009C012E" w:rsidRPr="004E7A31" w:rsidRDefault="005317FB" w:rsidP="005317FB">
            <w:pPr>
              <w:pStyle w:val="Web"/>
              <w:spacing w:before="0" w:after="0"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新受理編號</w:t>
            </w:r>
          </w:p>
        </w:tc>
        <w:tc>
          <w:tcPr>
            <w:tcW w:w="5042" w:type="dxa"/>
          </w:tcPr>
          <w:p w:rsidR="009C012E" w:rsidRPr="004E7A31" w:rsidRDefault="009C012E" w:rsidP="004A6205">
            <w:pPr>
              <w:pStyle w:val="aa"/>
              <w:spacing w:line="240" w:lineRule="exact"/>
              <w:ind w:left="0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4E7A31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 w:rsidR="00A24EEB" w:rsidRPr="004E7A31">
              <w:rPr>
                <w:rFonts w:ascii="細明體" w:eastAsia="細明體" w:hAnsi="細明體" w:hint="eastAsia"/>
                <w:sz w:val="20"/>
              </w:rPr>
              <w:t>D</w:t>
            </w:r>
            <w:r w:rsidR="005317FB" w:rsidRPr="004E7A31">
              <w:rPr>
                <w:rFonts w:ascii="細明體" w:eastAsia="細明體" w:hAnsi="細明體" w:hint="eastAsia"/>
                <w:sz w:val="20"/>
              </w:rPr>
              <w:t>TAAK001</w:t>
            </w:r>
          </w:p>
        </w:tc>
      </w:tr>
      <w:tr w:rsidR="005317FB" w:rsidRPr="004E7A31" w:rsidTr="004A6205">
        <w:tc>
          <w:tcPr>
            <w:tcW w:w="720" w:type="dxa"/>
          </w:tcPr>
          <w:p w:rsidR="005317FB" w:rsidRPr="004E7A31" w:rsidRDefault="005317FB" w:rsidP="009C012E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5317FB" w:rsidRPr="004E7A31" w:rsidRDefault="005317FB" w:rsidP="005317FB">
            <w:pPr>
              <w:pStyle w:val="Web"/>
              <w:spacing w:before="0" w:after="0"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業務別</w:t>
            </w:r>
          </w:p>
        </w:tc>
        <w:tc>
          <w:tcPr>
            <w:tcW w:w="5042" w:type="dxa"/>
          </w:tcPr>
          <w:p w:rsidR="005317FB" w:rsidRPr="004E7A31" w:rsidRDefault="005317FB" w:rsidP="00195278">
            <w:pPr>
              <w:pStyle w:val="aa"/>
              <w:spacing w:line="240" w:lineRule="exact"/>
              <w:ind w:left="0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4E7A31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 w:rsidRPr="004E7A31">
              <w:rPr>
                <w:rFonts w:ascii="細明體" w:eastAsia="細明體" w:hAnsi="細明體" w:hint="eastAsia"/>
                <w:sz w:val="20"/>
              </w:rPr>
              <w:t>DTAAK001</w:t>
            </w:r>
          </w:p>
        </w:tc>
      </w:tr>
      <w:tr w:rsidR="005317FB" w:rsidRPr="004E7A31" w:rsidTr="004A6205">
        <w:tc>
          <w:tcPr>
            <w:tcW w:w="720" w:type="dxa"/>
          </w:tcPr>
          <w:p w:rsidR="005317FB" w:rsidRPr="004E7A31" w:rsidRDefault="005317FB" w:rsidP="009C012E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5317FB" w:rsidRPr="004E7A31" w:rsidRDefault="005317FB" w:rsidP="004A6205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bCs/>
                <w:kern w:val="2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bCs/>
                <w:kern w:val="2"/>
                <w:sz w:val="20"/>
                <w:szCs w:val="20"/>
              </w:rPr>
              <w:t>保單號碼</w:t>
            </w:r>
          </w:p>
        </w:tc>
        <w:tc>
          <w:tcPr>
            <w:tcW w:w="5042" w:type="dxa"/>
          </w:tcPr>
          <w:p w:rsidR="005317FB" w:rsidRPr="004E7A31" w:rsidRDefault="005317FB" w:rsidP="00195278">
            <w:pPr>
              <w:pStyle w:val="aa"/>
              <w:spacing w:line="240" w:lineRule="exact"/>
              <w:ind w:left="0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4E7A31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 w:rsidRPr="004E7A31">
              <w:rPr>
                <w:rFonts w:ascii="細明體" w:eastAsia="細明體" w:hAnsi="細明體" w:hint="eastAsia"/>
                <w:sz w:val="20"/>
              </w:rPr>
              <w:t>DTAAK001</w:t>
            </w:r>
          </w:p>
        </w:tc>
      </w:tr>
      <w:tr w:rsidR="005317FB" w:rsidRPr="004E7A31" w:rsidTr="004A6205">
        <w:tc>
          <w:tcPr>
            <w:tcW w:w="720" w:type="dxa"/>
          </w:tcPr>
          <w:p w:rsidR="005317FB" w:rsidRPr="004E7A31" w:rsidRDefault="005317FB" w:rsidP="009C012E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5317FB" w:rsidRPr="004E7A31" w:rsidRDefault="005317FB" w:rsidP="00A24EEB">
            <w:pPr>
              <w:pStyle w:val="Web"/>
              <w:spacing w:before="0" w:after="0" w:line="300" w:lineRule="exact"/>
              <w:jc w:val="both"/>
              <w:rPr>
                <w:rFonts w:ascii="細明體" w:eastAsia="細明體" w:hAnsi="細明體" w:hint="eastAsia"/>
                <w:bCs/>
                <w:kern w:val="2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bCs/>
                <w:kern w:val="2"/>
                <w:sz w:val="20"/>
                <w:szCs w:val="20"/>
              </w:rPr>
              <w:t>受理進度</w:t>
            </w:r>
          </w:p>
        </w:tc>
        <w:tc>
          <w:tcPr>
            <w:tcW w:w="5042" w:type="dxa"/>
          </w:tcPr>
          <w:p w:rsidR="005317FB" w:rsidRPr="004E7A31" w:rsidRDefault="005317FB" w:rsidP="00195278">
            <w:pPr>
              <w:pStyle w:val="aa"/>
              <w:spacing w:line="240" w:lineRule="exact"/>
              <w:ind w:left="0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4E7A31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 w:rsidRPr="004E7A31">
              <w:rPr>
                <w:rFonts w:ascii="細明體" w:eastAsia="細明體" w:hAnsi="細明體" w:hint="eastAsia"/>
                <w:sz w:val="20"/>
              </w:rPr>
              <w:t>DTAAK001</w:t>
            </w:r>
          </w:p>
        </w:tc>
      </w:tr>
      <w:tr w:rsidR="005317FB" w:rsidRPr="004E7A31" w:rsidTr="004A6205">
        <w:tc>
          <w:tcPr>
            <w:tcW w:w="720" w:type="dxa"/>
          </w:tcPr>
          <w:p w:rsidR="005317FB" w:rsidRPr="004E7A31" w:rsidRDefault="005317FB" w:rsidP="009C012E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5317FB" w:rsidRPr="004E7A31" w:rsidRDefault="005317FB" w:rsidP="004A6205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主約險別</w:t>
            </w:r>
          </w:p>
        </w:tc>
        <w:tc>
          <w:tcPr>
            <w:tcW w:w="5042" w:type="dxa"/>
          </w:tcPr>
          <w:p w:rsidR="005317FB" w:rsidRPr="004E7A31" w:rsidRDefault="005317FB" w:rsidP="00195278">
            <w:pPr>
              <w:pStyle w:val="aa"/>
              <w:spacing w:line="240" w:lineRule="exact"/>
              <w:ind w:left="0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4E7A31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 w:rsidRPr="004E7A31">
              <w:rPr>
                <w:rFonts w:ascii="細明體" w:eastAsia="細明體" w:hAnsi="細明體" w:hint="eastAsia"/>
                <w:sz w:val="20"/>
              </w:rPr>
              <w:t>DTAAK001</w:t>
            </w:r>
          </w:p>
        </w:tc>
      </w:tr>
      <w:tr w:rsidR="005317FB" w:rsidRPr="004E7A31" w:rsidTr="004A6205">
        <w:tc>
          <w:tcPr>
            <w:tcW w:w="720" w:type="dxa"/>
          </w:tcPr>
          <w:p w:rsidR="005317FB" w:rsidRPr="004E7A31" w:rsidRDefault="005317FB" w:rsidP="009C012E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5317FB" w:rsidRPr="004E7A31" w:rsidRDefault="005317FB" w:rsidP="004A6205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 w:rsidRPr="004E7A31">
              <w:rPr>
                <w:rFonts w:ascii="細明體" w:eastAsia="細明體" w:hAnsi="細明體"/>
                <w:sz w:val="20"/>
                <w:szCs w:val="20"/>
              </w:rPr>
              <w:t>投資型商品判斷</w:t>
            </w:r>
          </w:p>
        </w:tc>
        <w:tc>
          <w:tcPr>
            <w:tcW w:w="5042" w:type="dxa"/>
          </w:tcPr>
          <w:p w:rsidR="005317FB" w:rsidRPr="004E7A31" w:rsidRDefault="005317FB" w:rsidP="00195278">
            <w:pPr>
              <w:pStyle w:val="aa"/>
              <w:spacing w:line="240" w:lineRule="exact"/>
              <w:ind w:left="0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4E7A31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 w:rsidRPr="004E7A31">
              <w:rPr>
                <w:rFonts w:ascii="細明體" w:eastAsia="細明體" w:hAnsi="細明體" w:hint="eastAsia"/>
                <w:sz w:val="20"/>
              </w:rPr>
              <w:t>DTAAK001</w:t>
            </w:r>
          </w:p>
        </w:tc>
      </w:tr>
      <w:tr w:rsidR="005317FB" w:rsidRPr="004E7A31" w:rsidTr="004A6205">
        <w:tc>
          <w:tcPr>
            <w:tcW w:w="720" w:type="dxa"/>
          </w:tcPr>
          <w:p w:rsidR="005317FB" w:rsidRPr="004E7A31" w:rsidRDefault="005317FB" w:rsidP="009C012E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5317FB" w:rsidRPr="004E7A31" w:rsidRDefault="005317FB" w:rsidP="004A6205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 w:rsidRPr="004E7A31">
              <w:rPr>
                <w:rFonts w:ascii="細明體" w:eastAsia="細明體" w:hAnsi="細明體"/>
                <w:sz w:val="20"/>
                <w:szCs w:val="20"/>
              </w:rPr>
              <w:t>投資型商品是否輸入贖回受理</w:t>
            </w:r>
          </w:p>
        </w:tc>
        <w:tc>
          <w:tcPr>
            <w:tcW w:w="5042" w:type="dxa"/>
          </w:tcPr>
          <w:p w:rsidR="005317FB" w:rsidRPr="004E7A31" w:rsidRDefault="005317FB" w:rsidP="00195278">
            <w:pPr>
              <w:pStyle w:val="aa"/>
              <w:spacing w:line="240" w:lineRule="exact"/>
              <w:ind w:left="0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4E7A31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 w:rsidRPr="004E7A31">
              <w:rPr>
                <w:rFonts w:ascii="細明體" w:eastAsia="細明體" w:hAnsi="細明體" w:hint="eastAsia"/>
                <w:sz w:val="20"/>
              </w:rPr>
              <w:t>DTAAK001</w:t>
            </w:r>
          </w:p>
        </w:tc>
      </w:tr>
      <w:tr w:rsidR="005317FB" w:rsidRPr="004E7A31" w:rsidTr="004A6205">
        <w:tc>
          <w:tcPr>
            <w:tcW w:w="720" w:type="dxa"/>
          </w:tcPr>
          <w:p w:rsidR="005317FB" w:rsidRPr="004E7A31" w:rsidRDefault="005317FB" w:rsidP="009C012E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5317FB" w:rsidRPr="004E7A31" w:rsidRDefault="005317FB" w:rsidP="005317FB">
            <w:pPr>
              <w:jc w:val="both"/>
              <w:rPr>
                <w:rFonts w:ascii="細明體" w:eastAsia="細明體" w:hAnsi="細明體" w:cs="新細明體" w:hint="eastAsia"/>
                <w:color w:val="000000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投資型商品輸入贖回受理日期</w:t>
            </w:r>
          </w:p>
        </w:tc>
        <w:tc>
          <w:tcPr>
            <w:tcW w:w="5042" w:type="dxa"/>
          </w:tcPr>
          <w:p w:rsidR="005317FB" w:rsidRPr="004E7A31" w:rsidRDefault="005317FB" w:rsidP="00195278">
            <w:pPr>
              <w:pStyle w:val="aa"/>
              <w:spacing w:line="240" w:lineRule="exact"/>
              <w:ind w:left="0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4E7A31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 w:rsidRPr="004E7A31">
              <w:rPr>
                <w:rFonts w:ascii="細明體" w:eastAsia="細明體" w:hAnsi="細明體" w:hint="eastAsia"/>
                <w:sz w:val="20"/>
              </w:rPr>
              <w:t>DTAAK001</w:t>
            </w:r>
          </w:p>
        </w:tc>
      </w:tr>
      <w:tr w:rsidR="005317FB" w:rsidRPr="004E7A31" w:rsidTr="004A6205">
        <w:tc>
          <w:tcPr>
            <w:tcW w:w="720" w:type="dxa"/>
          </w:tcPr>
          <w:p w:rsidR="005317FB" w:rsidRPr="004E7A31" w:rsidRDefault="005317FB" w:rsidP="009C012E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5317FB" w:rsidRPr="004E7A31" w:rsidRDefault="005317FB" w:rsidP="004A6205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交易項目</w:t>
            </w:r>
          </w:p>
        </w:tc>
        <w:tc>
          <w:tcPr>
            <w:tcW w:w="5042" w:type="dxa"/>
          </w:tcPr>
          <w:p w:rsidR="005317FB" w:rsidRPr="004E7A31" w:rsidRDefault="005317FB" w:rsidP="00195278">
            <w:pPr>
              <w:pStyle w:val="aa"/>
              <w:spacing w:line="240" w:lineRule="exact"/>
              <w:ind w:left="0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4E7A31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 w:rsidRPr="004E7A31">
              <w:rPr>
                <w:rFonts w:ascii="細明體" w:eastAsia="細明體" w:hAnsi="細明體" w:hint="eastAsia"/>
                <w:sz w:val="20"/>
              </w:rPr>
              <w:t>DTAAK001</w:t>
            </w:r>
          </w:p>
        </w:tc>
      </w:tr>
      <w:tr w:rsidR="005317FB" w:rsidRPr="004E7A31" w:rsidTr="004A6205">
        <w:tc>
          <w:tcPr>
            <w:tcW w:w="720" w:type="dxa"/>
          </w:tcPr>
          <w:p w:rsidR="005317FB" w:rsidRPr="004E7A31" w:rsidRDefault="005317FB" w:rsidP="009C012E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5317FB" w:rsidRPr="004E7A31" w:rsidRDefault="005317FB" w:rsidP="004A6205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投保日期</w:t>
            </w:r>
          </w:p>
        </w:tc>
        <w:tc>
          <w:tcPr>
            <w:tcW w:w="5042" w:type="dxa"/>
          </w:tcPr>
          <w:p w:rsidR="005317FB" w:rsidRPr="004E7A31" w:rsidRDefault="005317FB" w:rsidP="00195278">
            <w:pPr>
              <w:pStyle w:val="aa"/>
              <w:spacing w:line="240" w:lineRule="exact"/>
              <w:ind w:left="0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4E7A31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 w:rsidRPr="004E7A31">
              <w:rPr>
                <w:rFonts w:ascii="細明體" w:eastAsia="細明體" w:hAnsi="細明體" w:hint="eastAsia"/>
                <w:sz w:val="20"/>
              </w:rPr>
              <w:t>DTAAK001</w:t>
            </w:r>
          </w:p>
        </w:tc>
      </w:tr>
      <w:tr w:rsidR="005317FB" w:rsidRPr="004E7A31" w:rsidTr="004A6205">
        <w:tc>
          <w:tcPr>
            <w:tcW w:w="720" w:type="dxa"/>
          </w:tcPr>
          <w:p w:rsidR="005317FB" w:rsidRPr="004E7A31" w:rsidRDefault="005317FB" w:rsidP="009C012E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5317FB" w:rsidRPr="004E7A31" w:rsidRDefault="005317FB" w:rsidP="004A6205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要保人姓名</w:t>
            </w:r>
          </w:p>
        </w:tc>
        <w:tc>
          <w:tcPr>
            <w:tcW w:w="5042" w:type="dxa"/>
          </w:tcPr>
          <w:p w:rsidR="005317FB" w:rsidRPr="004E7A31" w:rsidRDefault="005317FB" w:rsidP="00195278">
            <w:pPr>
              <w:pStyle w:val="aa"/>
              <w:spacing w:line="240" w:lineRule="exact"/>
              <w:ind w:left="0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4E7A31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 w:rsidRPr="004E7A31">
              <w:rPr>
                <w:rFonts w:ascii="細明體" w:eastAsia="細明體" w:hAnsi="細明體" w:hint="eastAsia"/>
                <w:sz w:val="20"/>
              </w:rPr>
              <w:t>DTAAK001</w:t>
            </w:r>
          </w:p>
        </w:tc>
      </w:tr>
      <w:tr w:rsidR="005317FB" w:rsidRPr="004E7A31" w:rsidTr="004A6205">
        <w:tc>
          <w:tcPr>
            <w:tcW w:w="720" w:type="dxa"/>
          </w:tcPr>
          <w:p w:rsidR="005317FB" w:rsidRPr="004E7A31" w:rsidRDefault="005317FB" w:rsidP="009C012E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5317FB" w:rsidRPr="004E7A31" w:rsidRDefault="005317FB" w:rsidP="004A6205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被保人姓名</w:t>
            </w:r>
          </w:p>
        </w:tc>
        <w:tc>
          <w:tcPr>
            <w:tcW w:w="5042" w:type="dxa"/>
          </w:tcPr>
          <w:p w:rsidR="005317FB" w:rsidRPr="004E7A31" w:rsidRDefault="005317FB" w:rsidP="00195278">
            <w:pPr>
              <w:pStyle w:val="aa"/>
              <w:spacing w:line="240" w:lineRule="exact"/>
              <w:ind w:left="0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4E7A31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 w:rsidRPr="004E7A31">
              <w:rPr>
                <w:rFonts w:ascii="細明體" w:eastAsia="細明體" w:hAnsi="細明體" w:hint="eastAsia"/>
                <w:sz w:val="20"/>
              </w:rPr>
              <w:t>DTAAK001</w:t>
            </w:r>
          </w:p>
        </w:tc>
      </w:tr>
      <w:tr w:rsidR="005317FB" w:rsidRPr="004E7A31" w:rsidTr="004A6205">
        <w:tc>
          <w:tcPr>
            <w:tcW w:w="720" w:type="dxa"/>
          </w:tcPr>
          <w:p w:rsidR="005317FB" w:rsidRPr="004E7A31" w:rsidRDefault="005317FB" w:rsidP="009C012E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5317FB" w:rsidRPr="004E7A31" w:rsidRDefault="005317FB" w:rsidP="004A6205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招攬人員</w:t>
            </w:r>
          </w:p>
        </w:tc>
        <w:tc>
          <w:tcPr>
            <w:tcW w:w="5042" w:type="dxa"/>
          </w:tcPr>
          <w:p w:rsidR="005317FB" w:rsidRPr="004E7A31" w:rsidRDefault="005317FB" w:rsidP="00195278">
            <w:pPr>
              <w:pStyle w:val="aa"/>
              <w:spacing w:line="240" w:lineRule="exact"/>
              <w:ind w:left="0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4E7A31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 w:rsidRPr="004E7A31">
              <w:rPr>
                <w:rFonts w:ascii="細明體" w:eastAsia="細明體" w:hAnsi="細明體" w:hint="eastAsia"/>
                <w:sz w:val="20"/>
              </w:rPr>
              <w:t>DTAAK001</w:t>
            </w:r>
            <w:r w:rsidR="00FD7D39" w:rsidRPr="004E7A31">
              <w:rPr>
                <w:rFonts w:ascii="細明體" w:eastAsia="細明體" w:hAnsi="細明體" w:hint="eastAsia"/>
                <w:sz w:val="20"/>
              </w:rPr>
              <w:t>.ID + 姓名</w:t>
            </w:r>
          </w:p>
        </w:tc>
      </w:tr>
      <w:tr w:rsidR="005317FB" w:rsidRPr="004E7A31" w:rsidTr="004A6205">
        <w:tc>
          <w:tcPr>
            <w:tcW w:w="720" w:type="dxa"/>
          </w:tcPr>
          <w:p w:rsidR="005317FB" w:rsidRPr="004E7A31" w:rsidRDefault="005317FB" w:rsidP="009C012E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5317FB" w:rsidRPr="004E7A31" w:rsidRDefault="005317FB" w:rsidP="005317FB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4E7A31">
              <w:rPr>
                <w:rFonts w:ascii="細明體" w:eastAsia="細明體" w:hAnsi="細明體"/>
                <w:sz w:val="20"/>
                <w:szCs w:val="20"/>
              </w:rPr>
              <w:t>招攬單位</w:t>
            </w:r>
          </w:p>
        </w:tc>
        <w:tc>
          <w:tcPr>
            <w:tcW w:w="5042" w:type="dxa"/>
          </w:tcPr>
          <w:p w:rsidR="005317FB" w:rsidRPr="004E7A31" w:rsidRDefault="005317FB" w:rsidP="00195278">
            <w:pPr>
              <w:pStyle w:val="aa"/>
              <w:spacing w:line="240" w:lineRule="exact"/>
              <w:ind w:left="0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4E7A31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 w:rsidRPr="004E7A31">
              <w:rPr>
                <w:rFonts w:ascii="細明體" w:eastAsia="細明體" w:hAnsi="細明體" w:hint="eastAsia"/>
                <w:sz w:val="20"/>
              </w:rPr>
              <w:t>DTAAK001</w:t>
            </w:r>
            <w:r w:rsidR="00FD7D39" w:rsidRPr="004E7A31">
              <w:rPr>
                <w:rFonts w:ascii="細明體" w:eastAsia="細明體" w:hAnsi="細明體" w:hint="eastAsia"/>
                <w:sz w:val="20"/>
              </w:rPr>
              <w:t>.單位代號+單位中文</w:t>
            </w:r>
          </w:p>
        </w:tc>
      </w:tr>
      <w:tr w:rsidR="005317FB" w:rsidRPr="004E7A31" w:rsidTr="004A6205">
        <w:tc>
          <w:tcPr>
            <w:tcW w:w="720" w:type="dxa"/>
          </w:tcPr>
          <w:p w:rsidR="005317FB" w:rsidRPr="004E7A31" w:rsidRDefault="005317FB" w:rsidP="009C012E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5317FB" w:rsidRPr="004E7A31" w:rsidRDefault="005317FB" w:rsidP="004A6205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/>
                <w:sz w:val="20"/>
                <w:szCs w:val="20"/>
              </w:rPr>
              <w:t>原受理編號</w:t>
            </w:r>
          </w:p>
        </w:tc>
        <w:tc>
          <w:tcPr>
            <w:tcW w:w="5042" w:type="dxa"/>
          </w:tcPr>
          <w:p w:rsidR="005317FB" w:rsidRPr="004E7A31" w:rsidRDefault="005317FB" w:rsidP="00195278">
            <w:pPr>
              <w:pStyle w:val="aa"/>
              <w:spacing w:line="240" w:lineRule="exact"/>
              <w:ind w:left="0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4E7A31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 w:rsidRPr="004E7A31">
              <w:rPr>
                <w:rFonts w:ascii="細明體" w:eastAsia="細明體" w:hAnsi="細明體" w:hint="eastAsia"/>
                <w:sz w:val="20"/>
              </w:rPr>
              <w:t>DTAAK001</w:t>
            </w:r>
          </w:p>
        </w:tc>
      </w:tr>
      <w:tr w:rsidR="005317FB" w:rsidRPr="004E7A31" w:rsidTr="004A6205">
        <w:tc>
          <w:tcPr>
            <w:tcW w:w="720" w:type="dxa"/>
          </w:tcPr>
          <w:p w:rsidR="005317FB" w:rsidRPr="004E7A31" w:rsidRDefault="005317FB" w:rsidP="009C012E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5317FB" w:rsidRPr="004E7A31" w:rsidRDefault="005317FB" w:rsidP="004A6205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/>
                <w:sz w:val="20"/>
                <w:szCs w:val="20"/>
              </w:rPr>
              <w:t>受理人員</w:t>
            </w:r>
          </w:p>
        </w:tc>
        <w:tc>
          <w:tcPr>
            <w:tcW w:w="5042" w:type="dxa"/>
          </w:tcPr>
          <w:p w:rsidR="005317FB" w:rsidRPr="004E7A31" w:rsidRDefault="00FD7D39" w:rsidP="00195278">
            <w:pPr>
              <w:pStyle w:val="aa"/>
              <w:spacing w:line="240" w:lineRule="exact"/>
              <w:ind w:left="0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4E7A31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 w:rsidRPr="004E7A31">
              <w:rPr>
                <w:rFonts w:ascii="細明體" w:eastAsia="細明體" w:hAnsi="細明體" w:hint="eastAsia"/>
                <w:sz w:val="20"/>
              </w:rPr>
              <w:t>DTAAK001.ID + 姓名</w:t>
            </w:r>
          </w:p>
        </w:tc>
      </w:tr>
      <w:tr w:rsidR="00FD7D39" w:rsidRPr="004E7A31" w:rsidTr="004A6205">
        <w:tc>
          <w:tcPr>
            <w:tcW w:w="720" w:type="dxa"/>
          </w:tcPr>
          <w:p w:rsidR="00FD7D39" w:rsidRPr="004E7A31" w:rsidRDefault="00FD7D39" w:rsidP="009C012E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FD7D39" w:rsidRPr="004E7A31" w:rsidRDefault="00FD7D39" w:rsidP="004A6205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/>
                <w:sz w:val="20"/>
                <w:szCs w:val="20"/>
              </w:rPr>
              <w:t>受理單位</w:t>
            </w:r>
          </w:p>
        </w:tc>
        <w:tc>
          <w:tcPr>
            <w:tcW w:w="5042" w:type="dxa"/>
          </w:tcPr>
          <w:p w:rsidR="00FD7D39" w:rsidRPr="004E7A31" w:rsidRDefault="00FD7D39" w:rsidP="00195278">
            <w:pPr>
              <w:pStyle w:val="aa"/>
              <w:spacing w:line="240" w:lineRule="exact"/>
              <w:ind w:left="0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4E7A31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 w:rsidRPr="004E7A31">
              <w:rPr>
                <w:rFonts w:ascii="細明體" w:eastAsia="細明體" w:hAnsi="細明體" w:hint="eastAsia"/>
                <w:sz w:val="20"/>
              </w:rPr>
              <w:t>DTAAK001.單位代號+單位中文</w:t>
            </w:r>
          </w:p>
        </w:tc>
      </w:tr>
      <w:tr w:rsidR="00FD7D39" w:rsidRPr="004E7A31" w:rsidTr="004A6205">
        <w:tc>
          <w:tcPr>
            <w:tcW w:w="720" w:type="dxa"/>
          </w:tcPr>
          <w:p w:rsidR="00FD7D39" w:rsidRPr="004E7A31" w:rsidRDefault="00FD7D39" w:rsidP="009C012E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FD7D39" w:rsidRPr="004E7A31" w:rsidRDefault="00FD7D39" w:rsidP="004A6205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/>
                <w:sz w:val="20"/>
                <w:szCs w:val="20"/>
              </w:rPr>
              <w:t>服務人員單位</w:t>
            </w:r>
          </w:p>
        </w:tc>
        <w:tc>
          <w:tcPr>
            <w:tcW w:w="5042" w:type="dxa"/>
          </w:tcPr>
          <w:p w:rsidR="00FD7D39" w:rsidRPr="004E7A31" w:rsidRDefault="00FD7D39" w:rsidP="00195278">
            <w:pPr>
              <w:pStyle w:val="aa"/>
              <w:spacing w:line="240" w:lineRule="exact"/>
              <w:ind w:left="0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4E7A31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 w:rsidRPr="004E7A31">
              <w:rPr>
                <w:rFonts w:ascii="細明體" w:eastAsia="細明體" w:hAnsi="細明體" w:hint="eastAsia"/>
                <w:sz w:val="20"/>
              </w:rPr>
              <w:t>DTAAK001.單位代號+單位中文</w:t>
            </w:r>
          </w:p>
        </w:tc>
      </w:tr>
      <w:tr w:rsidR="005317FB" w:rsidRPr="004E7A31" w:rsidTr="004A6205">
        <w:tc>
          <w:tcPr>
            <w:tcW w:w="720" w:type="dxa"/>
          </w:tcPr>
          <w:p w:rsidR="005317FB" w:rsidRPr="004E7A31" w:rsidRDefault="005317FB" w:rsidP="009C012E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5317FB" w:rsidRPr="004E7A31" w:rsidRDefault="005317FB" w:rsidP="004A6205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/>
                <w:sz w:val="20"/>
                <w:szCs w:val="20"/>
              </w:rPr>
              <w:t>解除方式</w:t>
            </w:r>
          </w:p>
        </w:tc>
        <w:tc>
          <w:tcPr>
            <w:tcW w:w="5042" w:type="dxa"/>
          </w:tcPr>
          <w:p w:rsidR="005317FB" w:rsidRPr="004E7A31" w:rsidRDefault="005317FB" w:rsidP="00195278">
            <w:pPr>
              <w:pStyle w:val="aa"/>
              <w:spacing w:line="240" w:lineRule="exact"/>
              <w:ind w:left="0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4E7A31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 w:rsidRPr="004E7A31">
              <w:rPr>
                <w:rFonts w:ascii="細明體" w:eastAsia="細明體" w:hAnsi="細明體" w:hint="eastAsia"/>
                <w:sz w:val="20"/>
              </w:rPr>
              <w:t>DTAAK001</w:t>
            </w:r>
          </w:p>
        </w:tc>
      </w:tr>
      <w:tr w:rsidR="005317FB" w:rsidRPr="004E7A31" w:rsidTr="004A6205">
        <w:tc>
          <w:tcPr>
            <w:tcW w:w="720" w:type="dxa"/>
          </w:tcPr>
          <w:p w:rsidR="005317FB" w:rsidRPr="004E7A31" w:rsidRDefault="005317FB" w:rsidP="009C012E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5317FB" w:rsidRPr="004E7A31" w:rsidRDefault="005317FB" w:rsidP="004A6205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/>
                <w:sz w:val="20"/>
                <w:szCs w:val="20"/>
              </w:rPr>
              <w:t>合意解除種類</w:t>
            </w:r>
          </w:p>
        </w:tc>
        <w:tc>
          <w:tcPr>
            <w:tcW w:w="5042" w:type="dxa"/>
          </w:tcPr>
          <w:p w:rsidR="005317FB" w:rsidRPr="004E7A31" w:rsidRDefault="005317FB" w:rsidP="00195278">
            <w:pPr>
              <w:pStyle w:val="aa"/>
              <w:spacing w:line="240" w:lineRule="exact"/>
              <w:ind w:left="0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4E7A31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 w:rsidRPr="004E7A31">
              <w:rPr>
                <w:rFonts w:ascii="細明體" w:eastAsia="細明體" w:hAnsi="細明體" w:hint="eastAsia"/>
                <w:sz w:val="20"/>
              </w:rPr>
              <w:t>DTAAK001</w:t>
            </w:r>
          </w:p>
        </w:tc>
      </w:tr>
      <w:tr w:rsidR="005317FB" w:rsidRPr="004E7A31" w:rsidTr="004A6205">
        <w:tc>
          <w:tcPr>
            <w:tcW w:w="720" w:type="dxa"/>
          </w:tcPr>
          <w:p w:rsidR="005317FB" w:rsidRPr="004E7A31" w:rsidRDefault="005317FB" w:rsidP="009C012E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5317FB" w:rsidRPr="004E7A31" w:rsidRDefault="005317FB" w:rsidP="004A6205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/>
                <w:sz w:val="20"/>
                <w:szCs w:val="20"/>
              </w:rPr>
              <w:t>解除原因</w:t>
            </w:r>
          </w:p>
        </w:tc>
        <w:tc>
          <w:tcPr>
            <w:tcW w:w="5042" w:type="dxa"/>
          </w:tcPr>
          <w:p w:rsidR="005317FB" w:rsidRPr="004E7A31" w:rsidRDefault="005317FB" w:rsidP="00195278">
            <w:pPr>
              <w:pStyle w:val="aa"/>
              <w:spacing w:line="240" w:lineRule="exact"/>
              <w:ind w:left="0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4E7A31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 w:rsidRPr="004E7A31">
              <w:rPr>
                <w:rFonts w:ascii="細明體" w:eastAsia="細明體" w:hAnsi="細明體" w:hint="eastAsia"/>
                <w:sz w:val="20"/>
              </w:rPr>
              <w:t>DTAAK001</w:t>
            </w:r>
          </w:p>
        </w:tc>
      </w:tr>
      <w:tr w:rsidR="005317FB" w:rsidRPr="004E7A31" w:rsidTr="004A6205">
        <w:tc>
          <w:tcPr>
            <w:tcW w:w="720" w:type="dxa"/>
          </w:tcPr>
          <w:p w:rsidR="005317FB" w:rsidRPr="004E7A31" w:rsidRDefault="005317FB" w:rsidP="009C012E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5317FB" w:rsidRPr="004E7A31" w:rsidRDefault="005317FB" w:rsidP="004A6205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/>
                <w:sz w:val="20"/>
                <w:szCs w:val="20"/>
              </w:rPr>
              <w:t>解除狀態</w:t>
            </w:r>
          </w:p>
        </w:tc>
        <w:tc>
          <w:tcPr>
            <w:tcW w:w="5042" w:type="dxa"/>
          </w:tcPr>
          <w:p w:rsidR="005317FB" w:rsidRPr="004E7A31" w:rsidRDefault="005317FB" w:rsidP="00195278">
            <w:pPr>
              <w:pStyle w:val="aa"/>
              <w:spacing w:line="240" w:lineRule="exact"/>
              <w:ind w:left="0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4E7A31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 w:rsidRPr="004E7A31">
              <w:rPr>
                <w:rFonts w:ascii="細明體" w:eastAsia="細明體" w:hAnsi="細明體" w:hint="eastAsia"/>
                <w:sz w:val="20"/>
              </w:rPr>
              <w:t>DTAAK001</w:t>
            </w:r>
          </w:p>
        </w:tc>
      </w:tr>
      <w:tr w:rsidR="005317FB" w:rsidRPr="004E7A31" w:rsidTr="004A6205">
        <w:tc>
          <w:tcPr>
            <w:tcW w:w="720" w:type="dxa"/>
          </w:tcPr>
          <w:p w:rsidR="005317FB" w:rsidRPr="004E7A31" w:rsidRDefault="005317FB" w:rsidP="009C012E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5317FB" w:rsidRPr="004E7A31" w:rsidRDefault="005317FB" w:rsidP="004A6205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/>
                <w:sz w:val="20"/>
                <w:szCs w:val="20"/>
              </w:rPr>
              <w:t>解除(契約)日期</w:t>
            </w:r>
          </w:p>
        </w:tc>
        <w:tc>
          <w:tcPr>
            <w:tcW w:w="5042" w:type="dxa"/>
          </w:tcPr>
          <w:p w:rsidR="005317FB" w:rsidRPr="004E7A31" w:rsidRDefault="005317FB" w:rsidP="00195278">
            <w:pPr>
              <w:pStyle w:val="aa"/>
              <w:spacing w:line="240" w:lineRule="exact"/>
              <w:ind w:left="0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4E7A31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 w:rsidRPr="004E7A31">
              <w:rPr>
                <w:rFonts w:ascii="細明體" w:eastAsia="細明體" w:hAnsi="細明體" w:hint="eastAsia"/>
                <w:sz w:val="20"/>
              </w:rPr>
              <w:t>DTAAK001</w:t>
            </w:r>
          </w:p>
        </w:tc>
      </w:tr>
      <w:tr w:rsidR="005317FB" w:rsidRPr="004E7A31" w:rsidTr="004A6205">
        <w:tc>
          <w:tcPr>
            <w:tcW w:w="720" w:type="dxa"/>
          </w:tcPr>
          <w:p w:rsidR="005317FB" w:rsidRPr="004E7A31" w:rsidRDefault="005317FB" w:rsidP="009C012E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5317FB" w:rsidRPr="004E7A31" w:rsidRDefault="005317FB" w:rsidP="004A6205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/>
                <w:sz w:val="20"/>
                <w:szCs w:val="20"/>
              </w:rPr>
              <w:t>違反要保書告知事項</w:t>
            </w:r>
          </w:p>
        </w:tc>
        <w:tc>
          <w:tcPr>
            <w:tcW w:w="5042" w:type="dxa"/>
          </w:tcPr>
          <w:p w:rsidR="005317FB" w:rsidRPr="004E7A31" w:rsidRDefault="005317FB" w:rsidP="00195278">
            <w:pPr>
              <w:pStyle w:val="aa"/>
              <w:spacing w:line="240" w:lineRule="exact"/>
              <w:ind w:left="0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4E7A31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 w:rsidRPr="004E7A31">
              <w:rPr>
                <w:rFonts w:ascii="細明體" w:eastAsia="細明體" w:hAnsi="細明體" w:hint="eastAsia"/>
                <w:sz w:val="20"/>
              </w:rPr>
              <w:t>DTAAK001</w:t>
            </w:r>
          </w:p>
        </w:tc>
      </w:tr>
      <w:tr w:rsidR="005317FB" w:rsidRPr="004E7A31" w:rsidTr="004A6205">
        <w:tc>
          <w:tcPr>
            <w:tcW w:w="720" w:type="dxa"/>
          </w:tcPr>
          <w:p w:rsidR="005317FB" w:rsidRPr="004E7A31" w:rsidRDefault="005317FB" w:rsidP="009C012E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5317FB" w:rsidRPr="004E7A31" w:rsidRDefault="005317FB" w:rsidP="004A6205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/>
                <w:sz w:val="20"/>
                <w:szCs w:val="20"/>
              </w:rPr>
              <w:t>輸入人員</w:t>
            </w:r>
          </w:p>
        </w:tc>
        <w:tc>
          <w:tcPr>
            <w:tcW w:w="5042" w:type="dxa"/>
          </w:tcPr>
          <w:p w:rsidR="005317FB" w:rsidRPr="004E7A31" w:rsidRDefault="00FD7D39" w:rsidP="00195278">
            <w:pPr>
              <w:pStyle w:val="aa"/>
              <w:spacing w:line="240" w:lineRule="exact"/>
              <w:ind w:left="0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4E7A31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 w:rsidRPr="004E7A31">
              <w:rPr>
                <w:rFonts w:ascii="細明體" w:eastAsia="細明體" w:hAnsi="細明體" w:hint="eastAsia"/>
                <w:sz w:val="20"/>
              </w:rPr>
              <w:t>DTAAK001.ID + 姓名</w:t>
            </w:r>
          </w:p>
        </w:tc>
      </w:tr>
      <w:tr w:rsidR="005317FB" w:rsidRPr="004E7A31" w:rsidTr="004A6205">
        <w:tc>
          <w:tcPr>
            <w:tcW w:w="720" w:type="dxa"/>
          </w:tcPr>
          <w:p w:rsidR="005317FB" w:rsidRPr="004E7A31" w:rsidRDefault="005317FB" w:rsidP="009C012E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5317FB" w:rsidRPr="004E7A31" w:rsidRDefault="005317FB" w:rsidP="004A6205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/>
                <w:sz w:val="20"/>
                <w:szCs w:val="20"/>
              </w:rPr>
              <w:t>輸入日期</w:t>
            </w:r>
          </w:p>
        </w:tc>
        <w:tc>
          <w:tcPr>
            <w:tcW w:w="5042" w:type="dxa"/>
          </w:tcPr>
          <w:p w:rsidR="005317FB" w:rsidRPr="004E7A31" w:rsidRDefault="005317FB" w:rsidP="00195278">
            <w:pPr>
              <w:pStyle w:val="aa"/>
              <w:spacing w:line="240" w:lineRule="exact"/>
              <w:ind w:left="0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4E7A31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 w:rsidRPr="004E7A31">
              <w:rPr>
                <w:rFonts w:ascii="細明體" w:eastAsia="細明體" w:hAnsi="細明體" w:hint="eastAsia"/>
                <w:sz w:val="20"/>
              </w:rPr>
              <w:t>DTAAK001</w:t>
            </w:r>
          </w:p>
        </w:tc>
      </w:tr>
      <w:tr w:rsidR="005317FB" w:rsidRPr="004E7A31" w:rsidTr="004A6205">
        <w:tc>
          <w:tcPr>
            <w:tcW w:w="720" w:type="dxa"/>
          </w:tcPr>
          <w:p w:rsidR="005317FB" w:rsidRPr="004E7A31" w:rsidRDefault="005317FB" w:rsidP="009C012E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5317FB" w:rsidRPr="004E7A31" w:rsidRDefault="005317FB" w:rsidP="004A6205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/>
                <w:sz w:val="20"/>
                <w:szCs w:val="20"/>
              </w:rPr>
              <w:t>修改人員</w:t>
            </w:r>
          </w:p>
        </w:tc>
        <w:tc>
          <w:tcPr>
            <w:tcW w:w="5042" w:type="dxa"/>
          </w:tcPr>
          <w:p w:rsidR="005317FB" w:rsidRPr="004E7A31" w:rsidRDefault="00FD7D39" w:rsidP="00195278">
            <w:pPr>
              <w:pStyle w:val="aa"/>
              <w:spacing w:line="240" w:lineRule="exact"/>
              <w:ind w:left="0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4E7A31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 w:rsidRPr="004E7A31">
              <w:rPr>
                <w:rFonts w:ascii="細明體" w:eastAsia="細明體" w:hAnsi="細明體" w:hint="eastAsia"/>
                <w:sz w:val="20"/>
              </w:rPr>
              <w:t>DTAAK001.ID + 姓名</w:t>
            </w:r>
          </w:p>
        </w:tc>
      </w:tr>
      <w:tr w:rsidR="005317FB" w:rsidRPr="004E7A31" w:rsidTr="004A6205">
        <w:tc>
          <w:tcPr>
            <w:tcW w:w="720" w:type="dxa"/>
          </w:tcPr>
          <w:p w:rsidR="005317FB" w:rsidRPr="004E7A31" w:rsidRDefault="005317FB" w:rsidP="009C012E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5317FB" w:rsidRPr="004E7A31" w:rsidRDefault="005317FB" w:rsidP="004A6205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/>
                <w:sz w:val="20"/>
                <w:szCs w:val="20"/>
              </w:rPr>
              <w:t>修改日期</w:t>
            </w:r>
          </w:p>
        </w:tc>
        <w:tc>
          <w:tcPr>
            <w:tcW w:w="5042" w:type="dxa"/>
          </w:tcPr>
          <w:p w:rsidR="005317FB" w:rsidRPr="004E7A31" w:rsidRDefault="005317FB" w:rsidP="00195278">
            <w:pPr>
              <w:pStyle w:val="aa"/>
              <w:spacing w:line="240" w:lineRule="exact"/>
              <w:ind w:left="0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4E7A31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 w:rsidRPr="004E7A31">
              <w:rPr>
                <w:rFonts w:ascii="細明體" w:eastAsia="細明體" w:hAnsi="細明體" w:hint="eastAsia"/>
                <w:sz w:val="20"/>
              </w:rPr>
              <w:t>DTAAK001</w:t>
            </w:r>
          </w:p>
        </w:tc>
      </w:tr>
      <w:tr w:rsidR="005317FB" w:rsidRPr="004E7A31" w:rsidTr="004A6205">
        <w:tc>
          <w:tcPr>
            <w:tcW w:w="720" w:type="dxa"/>
          </w:tcPr>
          <w:p w:rsidR="005317FB" w:rsidRPr="004E7A31" w:rsidRDefault="005317FB" w:rsidP="009C012E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5317FB" w:rsidRPr="004E7A31" w:rsidRDefault="005317FB" w:rsidP="004A6205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/>
                <w:sz w:val="20"/>
                <w:szCs w:val="20"/>
              </w:rPr>
              <w:t>送件人員</w:t>
            </w:r>
          </w:p>
        </w:tc>
        <w:tc>
          <w:tcPr>
            <w:tcW w:w="5042" w:type="dxa"/>
          </w:tcPr>
          <w:p w:rsidR="005317FB" w:rsidRPr="004E7A31" w:rsidRDefault="00FD7D39" w:rsidP="00195278">
            <w:pPr>
              <w:pStyle w:val="aa"/>
              <w:spacing w:line="240" w:lineRule="exact"/>
              <w:ind w:left="0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4E7A31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 w:rsidRPr="004E7A31">
              <w:rPr>
                <w:rFonts w:ascii="細明體" w:eastAsia="細明體" w:hAnsi="細明體" w:hint="eastAsia"/>
                <w:sz w:val="20"/>
              </w:rPr>
              <w:t>DTAAK001.ID + 姓名</w:t>
            </w:r>
          </w:p>
        </w:tc>
      </w:tr>
      <w:tr w:rsidR="00FD7D39" w:rsidRPr="004E7A31" w:rsidTr="004A6205">
        <w:tc>
          <w:tcPr>
            <w:tcW w:w="720" w:type="dxa"/>
          </w:tcPr>
          <w:p w:rsidR="00FD7D39" w:rsidRPr="004E7A31" w:rsidRDefault="00FD7D39" w:rsidP="009C012E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FD7D39" w:rsidRPr="004E7A31" w:rsidRDefault="00FD7D39" w:rsidP="004A6205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/>
                <w:sz w:val="20"/>
                <w:szCs w:val="20"/>
              </w:rPr>
              <w:t>送件單位</w:t>
            </w:r>
          </w:p>
        </w:tc>
        <w:tc>
          <w:tcPr>
            <w:tcW w:w="5042" w:type="dxa"/>
          </w:tcPr>
          <w:p w:rsidR="00FD7D39" w:rsidRPr="004E7A31" w:rsidRDefault="00FD7D39" w:rsidP="00195278">
            <w:pPr>
              <w:pStyle w:val="aa"/>
              <w:spacing w:line="240" w:lineRule="exact"/>
              <w:ind w:left="0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4E7A31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 w:rsidRPr="004E7A31">
              <w:rPr>
                <w:rFonts w:ascii="細明體" w:eastAsia="細明體" w:hAnsi="細明體" w:hint="eastAsia"/>
                <w:sz w:val="20"/>
              </w:rPr>
              <w:t>DTAAK001.單位代號+單位中文</w:t>
            </w:r>
          </w:p>
        </w:tc>
      </w:tr>
      <w:tr w:rsidR="00FD7D39" w:rsidRPr="004E7A31" w:rsidTr="004A6205">
        <w:tc>
          <w:tcPr>
            <w:tcW w:w="720" w:type="dxa"/>
          </w:tcPr>
          <w:p w:rsidR="00FD7D39" w:rsidRPr="004E7A31" w:rsidRDefault="00FD7D39" w:rsidP="009C012E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FD7D39" w:rsidRPr="004E7A31" w:rsidRDefault="00FD7D39" w:rsidP="004A6205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/>
                <w:sz w:val="20"/>
                <w:szCs w:val="20"/>
              </w:rPr>
              <w:t>聯絡電話_1</w:t>
            </w:r>
          </w:p>
        </w:tc>
        <w:tc>
          <w:tcPr>
            <w:tcW w:w="5042" w:type="dxa"/>
          </w:tcPr>
          <w:p w:rsidR="00FD7D39" w:rsidRPr="004E7A31" w:rsidRDefault="00FD7D39" w:rsidP="00195278">
            <w:pPr>
              <w:pStyle w:val="aa"/>
              <w:spacing w:line="240" w:lineRule="exact"/>
              <w:ind w:left="0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4E7A31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 w:rsidRPr="004E7A31">
              <w:rPr>
                <w:rFonts w:ascii="細明體" w:eastAsia="細明體" w:hAnsi="細明體" w:hint="eastAsia"/>
                <w:sz w:val="20"/>
              </w:rPr>
              <w:t>DTAAK001</w:t>
            </w:r>
          </w:p>
        </w:tc>
      </w:tr>
      <w:tr w:rsidR="00FD7D39" w:rsidRPr="004E7A31" w:rsidTr="004A6205">
        <w:tc>
          <w:tcPr>
            <w:tcW w:w="720" w:type="dxa"/>
          </w:tcPr>
          <w:p w:rsidR="00FD7D39" w:rsidRPr="004E7A31" w:rsidRDefault="00FD7D39" w:rsidP="009C012E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FD7D39" w:rsidRPr="004E7A31" w:rsidRDefault="00FD7D39" w:rsidP="004A6205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/>
                <w:sz w:val="20"/>
                <w:szCs w:val="20"/>
              </w:rPr>
              <w:t>核賠人員</w:t>
            </w:r>
          </w:p>
        </w:tc>
        <w:tc>
          <w:tcPr>
            <w:tcW w:w="5042" w:type="dxa"/>
          </w:tcPr>
          <w:p w:rsidR="00FD7D39" w:rsidRPr="004E7A31" w:rsidRDefault="00FD7D39" w:rsidP="00195278">
            <w:pPr>
              <w:pStyle w:val="aa"/>
              <w:spacing w:line="240" w:lineRule="exact"/>
              <w:ind w:left="0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4E7A31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 w:rsidRPr="004E7A31">
              <w:rPr>
                <w:rFonts w:ascii="細明體" w:eastAsia="細明體" w:hAnsi="細明體" w:hint="eastAsia"/>
                <w:sz w:val="20"/>
              </w:rPr>
              <w:t>DTAAK001.ID + 姓名</w:t>
            </w:r>
          </w:p>
        </w:tc>
      </w:tr>
      <w:tr w:rsidR="00FD7D39" w:rsidRPr="004E7A31" w:rsidTr="004A6205">
        <w:tc>
          <w:tcPr>
            <w:tcW w:w="720" w:type="dxa"/>
          </w:tcPr>
          <w:p w:rsidR="00FD7D39" w:rsidRPr="004E7A31" w:rsidRDefault="00FD7D39" w:rsidP="009C012E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FD7D39" w:rsidRPr="004E7A31" w:rsidRDefault="00FD7D39" w:rsidP="004A6205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/>
                <w:sz w:val="20"/>
                <w:szCs w:val="20"/>
              </w:rPr>
              <w:t>核賠單位</w:t>
            </w:r>
          </w:p>
        </w:tc>
        <w:tc>
          <w:tcPr>
            <w:tcW w:w="5042" w:type="dxa"/>
          </w:tcPr>
          <w:p w:rsidR="00FD7D39" w:rsidRPr="004E7A31" w:rsidRDefault="00FD7D39" w:rsidP="00195278">
            <w:pPr>
              <w:pStyle w:val="aa"/>
              <w:spacing w:line="240" w:lineRule="exact"/>
              <w:ind w:left="0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4E7A31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 w:rsidRPr="004E7A31">
              <w:rPr>
                <w:rFonts w:ascii="細明體" w:eastAsia="細明體" w:hAnsi="細明體" w:hint="eastAsia"/>
                <w:sz w:val="20"/>
              </w:rPr>
              <w:t>DTAAK001.單位代號+單位中文</w:t>
            </w:r>
          </w:p>
        </w:tc>
      </w:tr>
      <w:tr w:rsidR="00FD7D39" w:rsidRPr="004E7A31" w:rsidTr="004A6205">
        <w:tc>
          <w:tcPr>
            <w:tcW w:w="720" w:type="dxa"/>
          </w:tcPr>
          <w:p w:rsidR="00FD7D39" w:rsidRPr="004E7A31" w:rsidRDefault="00FD7D39" w:rsidP="009C012E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FD7D39" w:rsidRPr="004E7A31" w:rsidRDefault="00FD7D39" w:rsidP="004A6205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/>
                <w:sz w:val="20"/>
                <w:szCs w:val="20"/>
              </w:rPr>
              <w:t>核賠日期</w:t>
            </w:r>
          </w:p>
        </w:tc>
        <w:tc>
          <w:tcPr>
            <w:tcW w:w="5042" w:type="dxa"/>
          </w:tcPr>
          <w:p w:rsidR="00FD7D39" w:rsidRPr="004E7A31" w:rsidRDefault="00FD7D39" w:rsidP="00195278">
            <w:pPr>
              <w:pStyle w:val="aa"/>
              <w:spacing w:line="240" w:lineRule="exact"/>
              <w:ind w:left="0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4E7A31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 w:rsidRPr="004E7A31">
              <w:rPr>
                <w:rFonts w:ascii="細明體" w:eastAsia="細明體" w:hAnsi="細明體" w:hint="eastAsia"/>
                <w:sz w:val="20"/>
              </w:rPr>
              <w:t>DTAAK001</w:t>
            </w:r>
          </w:p>
        </w:tc>
      </w:tr>
      <w:tr w:rsidR="00FD7D39" w:rsidRPr="004E7A31" w:rsidTr="004A6205">
        <w:tc>
          <w:tcPr>
            <w:tcW w:w="720" w:type="dxa"/>
          </w:tcPr>
          <w:p w:rsidR="00FD7D39" w:rsidRPr="004E7A31" w:rsidRDefault="00FD7D39" w:rsidP="009C012E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FD7D39" w:rsidRPr="004E7A31" w:rsidRDefault="00FD7D39" w:rsidP="004A6205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/>
                <w:sz w:val="20"/>
                <w:szCs w:val="20"/>
              </w:rPr>
              <w:t>覆核人員</w:t>
            </w:r>
          </w:p>
        </w:tc>
        <w:tc>
          <w:tcPr>
            <w:tcW w:w="5042" w:type="dxa"/>
          </w:tcPr>
          <w:p w:rsidR="00FD7D39" w:rsidRPr="004E7A31" w:rsidRDefault="00FD7D39" w:rsidP="00195278">
            <w:pPr>
              <w:pStyle w:val="aa"/>
              <w:spacing w:line="240" w:lineRule="exact"/>
              <w:ind w:left="0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4E7A31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 w:rsidRPr="004E7A31">
              <w:rPr>
                <w:rFonts w:ascii="細明體" w:eastAsia="細明體" w:hAnsi="細明體" w:hint="eastAsia"/>
                <w:sz w:val="20"/>
              </w:rPr>
              <w:t>DTAAK001.ID + 姓名</w:t>
            </w:r>
          </w:p>
        </w:tc>
      </w:tr>
      <w:tr w:rsidR="00FD7D39" w:rsidRPr="004E7A31" w:rsidTr="004A6205">
        <w:tc>
          <w:tcPr>
            <w:tcW w:w="720" w:type="dxa"/>
          </w:tcPr>
          <w:p w:rsidR="00FD7D39" w:rsidRPr="004E7A31" w:rsidRDefault="00FD7D39" w:rsidP="009C012E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FD7D39" w:rsidRPr="004E7A31" w:rsidRDefault="00FD7D39" w:rsidP="004A6205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/>
                <w:sz w:val="20"/>
                <w:szCs w:val="20"/>
              </w:rPr>
              <w:t>覆核單位</w:t>
            </w:r>
          </w:p>
        </w:tc>
        <w:tc>
          <w:tcPr>
            <w:tcW w:w="5042" w:type="dxa"/>
          </w:tcPr>
          <w:p w:rsidR="00FD7D39" w:rsidRPr="004E7A31" w:rsidRDefault="00FD7D39" w:rsidP="00195278">
            <w:pPr>
              <w:pStyle w:val="aa"/>
              <w:spacing w:line="240" w:lineRule="exact"/>
              <w:ind w:left="0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4E7A31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 w:rsidRPr="004E7A31">
              <w:rPr>
                <w:rFonts w:ascii="細明體" w:eastAsia="細明體" w:hAnsi="細明體" w:hint="eastAsia"/>
                <w:sz w:val="20"/>
              </w:rPr>
              <w:t>DTAAK001.單位代號+單位中文</w:t>
            </w:r>
          </w:p>
        </w:tc>
      </w:tr>
      <w:tr w:rsidR="00FD7D39" w:rsidRPr="004E7A31" w:rsidTr="004A6205">
        <w:tc>
          <w:tcPr>
            <w:tcW w:w="720" w:type="dxa"/>
          </w:tcPr>
          <w:p w:rsidR="00FD7D39" w:rsidRPr="004E7A31" w:rsidRDefault="00FD7D39" w:rsidP="009C012E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FD7D39" w:rsidRPr="004E7A31" w:rsidRDefault="00FD7D39" w:rsidP="004A6205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/>
                <w:sz w:val="20"/>
                <w:szCs w:val="20"/>
              </w:rPr>
              <w:t>覆核日期</w:t>
            </w:r>
          </w:p>
        </w:tc>
        <w:tc>
          <w:tcPr>
            <w:tcW w:w="5042" w:type="dxa"/>
          </w:tcPr>
          <w:p w:rsidR="00FD7D39" w:rsidRPr="004E7A31" w:rsidRDefault="00FD7D39" w:rsidP="00195278">
            <w:pPr>
              <w:pStyle w:val="aa"/>
              <w:spacing w:line="240" w:lineRule="exact"/>
              <w:ind w:left="0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4E7A31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 w:rsidRPr="004E7A31">
              <w:rPr>
                <w:rFonts w:ascii="細明體" w:eastAsia="細明體" w:hAnsi="細明體" w:hint="eastAsia"/>
                <w:sz w:val="20"/>
              </w:rPr>
              <w:t>DTAAK001</w:t>
            </w:r>
          </w:p>
        </w:tc>
      </w:tr>
      <w:tr w:rsidR="00FD7D39" w:rsidRPr="004E7A31" w:rsidTr="004A6205">
        <w:tc>
          <w:tcPr>
            <w:tcW w:w="720" w:type="dxa"/>
          </w:tcPr>
          <w:p w:rsidR="00FD7D39" w:rsidRPr="004E7A31" w:rsidRDefault="00FD7D39" w:rsidP="009C012E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FD7D39" w:rsidRPr="004E7A31" w:rsidRDefault="00FD7D39" w:rsidP="004A6205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/>
                <w:sz w:val="20"/>
                <w:szCs w:val="20"/>
              </w:rPr>
              <w:t>業佣抽取日期</w:t>
            </w:r>
          </w:p>
        </w:tc>
        <w:tc>
          <w:tcPr>
            <w:tcW w:w="5042" w:type="dxa"/>
          </w:tcPr>
          <w:p w:rsidR="00FD7D39" w:rsidRPr="004E7A31" w:rsidRDefault="00FD7D39" w:rsidP="00195278">
            <w:pPr>
              <w:pStyle w:val="aa"/>
              <w:spacing w:line="240" w:lineRule="exact"/>
              <w:ind w:left="0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4E7A31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 w:rsidRPr="004E7A31">
              <w:rPr>
                <w:rFonts w:ascii="細明體" w:eastAsia="細明體" w:hAnsi="細明體" w:hint="eastAsia"/>
                <w:sz w:val="20"/>
              </w:rPr>
              <w:t>DTAAK001</w:t>
            </w:r>
          </w:p>
        </w:tc>
      </w:tr>
    </w:tbl>
    <w:p w:rsidR="009C012E" w:rsidRPr="004E7A31" w:rsidRDefault="00A24EEB" w:rsidP="00A24EEB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 w:rsidRPr="004E7A31">
        <w:rPr>
          <w:rFonts w:ascii="細明體" w:eastAsia="細明體" w:hAnsi="細明體" w:hint="eastAsia"/>
          <w:color w:val="008000"/>
          <w:bdr w:val="single" w:sz="4" w:space="0" w:color="auto"/>
          <w:shd w:val="pct15" w:color="auto" w:fill="FFFFFF"/>
          <w:lang w:eastAsia="zh-TW"/>
        </w:rPr>
        <w:t>查詢</w:t>
      </w:r>
      <w:r w:rsidRPr="004E7A31">
        <w:rPr>
          <w:rFonts w:ascii="細明體" w:eastAsia="細明體" w:hAnsi="細明體" w:hint="eastAsia"/>
          <w:kern w:val="2"/>
          <w:lang w:eastAsia="zh-TW"/>
        </w:rPr>
        <w:t>Enabled</w:t>
      </w:r>
    </w:p>
    <w:p w:rsidR="00195278" w:rsidRPr="004E7A31" w:rsidRDefault="00195278" w:rsidP="00195278">
      <w:pPr>
        <w:pStyle w:val="Tabletext"/>
        <w:keepLines w:val="0"/>
        <w:numPr>
          <w:ilvl w:val="0"/>
          <w:numId w:val="11"/>
        </w:numPr>
        <w:spacing w:after="0" w:line="240" w:lineRule="auto"/>
        <w:ind w:leftChars="100" w:left="665"/>
        <w:rPr>
          <w:rFonts w:ascii="細明體" w:eastAsia="細明體" w:hAnsi="細明體" w:hint="eastAsia"/>
          <w:b/>
          <w:bCs/>
          <w:color w:val="008000"/>
          <w:lang w:eastAsia="zh-TW"/>
        </w:rPr>
      </w:pPr>
      <w:r w:rsidRPr="004E7A31">
        <w:rPr>
          <w:rFonts w:ascii="細明體" w:eastAsia="細明體" w:hAnsi="細明體" w:hint="eastAsia"/>
          <w:b/>
          <w:bCs/>
          <w:color w:val="008000"/>
          <w:lang w:eastAsia="zh-TW"/>
        </w:rPr>
        <w:t xml:space="preserve">修正 </w:t>
      </w:r>
    </w:p>
    <w:p w:rsidR="00195278" w:rsidRPr="004E7A31" w:rsidRDefault="00195278" w:rsidP="00195278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 w:rsidRPr="004E7A31">
        <w:rPr>
          <w:rFonts w:ascii="細明體" w:eastAsia="細明體" w:hAnsi="細明體" w:hint="eastAsia"/>
          <w:bCs/>
          <w:kern w:val="2"/>
          <w:lang w:eastAsia="zh-TW"/>
        </w:rPr>
        <w:t>檢核:</w:t>
      </w:r>
    </w:p>
    <w:p w:rsidR="00195278" w:rsidRPr="004E7A31" w:rsidRDefault="00195278" w:rsidP="00195278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 w:rsidRPr="004E7A31">
        <w:rPr>
          <w:rFonts w:ascii="細明體" w:eastAsia="細明體" w:hAnsi="細明體" w:hint="eastAsia"/>
          <w:bCs/>
          <w:kern w:val="2"/>
          <w:lang w:eastAsia="zh-TW"/>
        </w:rPr>
        <w:t>需查詢完成才可作業</w:t>
      </w:r>
    </w:p>
    <w:p w:rsidR="00195278" w:rsidRPr="004E7A31" w:rsidRDefault="00195278" w:rsidP="00195278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 w:rsidRPr="004E7A31">
        <w:rPr>
          <w:rFonts w:ascii="細明體" w:eastAsia="細明體" w:hAnsi="細明體" w:hint="eastAsia"/>
          <w:bCs/>
          <w:kern w:val="2"/>
          <w:lang w:eastAsia="zh-TW"/>
        </w:rPr>
        <w:t>畫面所有日期欄位需檢核為日期格式或是TimeStamp格式</w:t>
      </w:r>
    </w:p>
    <w:p w:rsidR="00195278" w:rsidRPr="004E7A31" w:rsidRDefault="00195278" w:rsidP="00195278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 w:rsidRPr="004E7A31">
        <w:rPr>
          <w:rFonts w:ascii="細明體" w:eastAsia="細明體" w:hAnsi="細明體" w:hint="eastAsia"/>
          <w:bCs/>
          <w:kern w:val="2"/>
          <w:lang w:eastAsia="zh-TW"/>
        </w:rPr>
        <w:t>Transaction 開始</w:t>
      </w:r>
    </w:p>
    <w:p w:rsidR="00195278" w:rsidRPr="004E7A31" w:rsidRDefault="00195278" w:rsidP="00195278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 w:rsidRPr="004E7A31">
        <w:rPr>
          <w:rFonts w:ascii="細明體" w:eastAsia="細明體" w:hAnsi="細明體" w:hint="eastAsia"/>
          <w:bCs/>
          <w:kern w:val="2"/>
          <w:lang w:eastAsia="zh-TW"/>
        </w:rPr>
        <w:t>//**更新檔案</w:t>
      </w:r>
      <w:r w:rsidRPr="004E7A31">
        <w:rPr>
          <w:rFonts w:ascii="細明體" w:eastAsia="細明體" w:hAnsi="細明體" w:hint="eastAsia"/>
          <w:lang w:eastAsia="zh-TW"/>
        </w:rPr>
        <w:t>解除契約受理檔DTAAK001</w:t>
      </w:r>
    </w:p>
    <w:p w:rsidR="00195278" w:rsidRPr="004E7A31" w:rsidRDefault="00195278" w:rsidP="00195278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 w:rsidRPr="004E7A31">
        <w:rPr>
          <w:rFonts w:ascii="細明體" w:eastAsia="細明體" w:hAnsi="細明體" w:hint="eastAsia"/>
          <w:bCs/>
          <w:kern w:val="2"/>
          <w:lang w:eastAsia="zh-TW"/>
        </w:rPr>
        <w:t>更新</w:t>
      </w:r>
      <w:r w:rsidRPr="004E7A31">
        <w:rPr>
          <w:rFonts w:ascii="細明體" w:eastAsia="細明體" w:hAnsi="細明體" w:hint="eastAsia"/>
          <w:lang w:eastAsia="zh-TW"/>
        </w:rPr>
        <w:t>解除契約受理檔DTAAK001,BY</w:t>
      </w:r>
    </w:p>
    <w:p w:rsidR="00195278" w:rsidRPr="004E7A31" w:rsidRDefault="00195278" w:rsidP="00195278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 w:rsidRPr="004E7A31">
        <w:rPr>
          <w:rFonts w:ascii="細明體" w:eastAsia="細明體" w:hAnsi="細明體" w:hint="eastAsia"/>
          <w:lang w:eastAsia="zh-TW"/>
        </w:rPr>
        <w:t>參數:新受理編號</w:t>
      </w:r>
    </w:p>
    <w:p w:rsidR="00195278" w:rsidRPr="004E7A31" w:rsidRDefault="00195278" w:rsidP="00195278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 w:rsidRPr="004E7A31">
        <w:rPr>
          <w:rFonts w:ascii="細明體" w:eastAsia="細明體" w:hAnsi="細明體" w:hint="eastAsia"/>
          <w:lang w:eastAsia="zh-TW"/>
        </w:rPr>
        <w:t>更新欄位資料如下</w:t>
      </w:r>
    </w:p>
    <w:tbl>
      <w:tblPr>
        <w:tblW w:w="91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20"/>
        <w:gridCol w:w="3418"/>
        <w:gridCol w:w="5042"/>
      </w:tblGrid>
      <w:tr w:rsidR="00195278" w:rsidRPr="004E7A31" w:rsidTr="00195278">
        <w:tc>
          <w:tcPr>
            <w:tcW w:w="720" w:type="dxa"/>
            <w:shd w:val="clear" w:color="auto" w:fill="FFFF00"/>
          </w:tcPr>
          <w:p w:rsidR="00195278" w:rsidRPr="004E7A31" w:rsidRDefault="00195278" w:rsidP="00195278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序號</w:t>
            </w:r>
          </w:p>
        </w:tc>
        <w:tc>
          <w:tcPr>
            <w:tcW w:w="3418" w:type="dxa"/>
            <w:shd w:val="clear" w:color="auto" w:fill="FFFF00"/>
          </w:tcPr>
          <w:p w:rsidR="00195278" w:rsidRPr="004E7A31" w:rsidRDefault="00195278" w:rsidP="00195278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目標欄位說明</w:t>
            </w:r>
          </w:p>
        </w:tc>
        <w:tc>
          <w:tcPr>
            <w:tcW w:w="5042" w:type="dxa"/>
            <w:shd w:val="clear" w:color="auto" w:fill="FFFF00"/>
          </w:tcPr>
          <w:p w:rsidR="00195278" w:rsidRPr="004E7A31" w:rsidRDefault="00195278" w:rsidP="00195278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來源欄位說明</w:t>
            </w:r>
          </w:p>
        </w:tc>
      </w:tr>
      <w:tr w:rsidR="00195278" w:rsidRPr="004E7A31" w:rsidTr="00195278">
        <w:tc>
          <w:tcPr>
            <w:tcW w:w="720" w:type="dxa"/>
          </w:tcPr>
          <w:p w:rsidR="00195278" w:rsidRPr="004E7A31" w:rsidRDefault="00195278" w:rsidP="00195278">
            <w:pPr>
              <w:pStyle w:val="Tabletext"/>
              <w:keepLines w:val="0"/>
              <w:numPr>
                <w:ilvl w:val="0"/>
                <w:numId w:val="19"/>
              </w:numPr>
              <w:spacing w:after="0" w:line="240" w:lineRule="exact"/>
              <w:jc w:val="both"/>
              <w:rPr>
                <w:rFonts w:ascii="細明體" w:eastAsia="細明體" w:hAnsi="細明體" w:hint="eastAsia"/>
                <w:bCs/>
                <w:color w:val="000000"/>
                <w:kern w:val="2"/>
              </w:rPr>
            </w:pPr>
          </w:p>
        </w:tc>
        <w:tc>
          <w:tcPr>
            <w:tcW w:w="3418" w:type="dxa"/>
            <w:vAlign w:val="center"/>
          </w:tcPr>
          <w:p w:rsidR="00195278" w:rsidRPr="004E7A31" w:rsidRDefault="00195278" w:rsidP="00195278">
            <w:pPr>
              <w:pStyle w:val="Web"/>
              <w:spacing w:before="0" w:after="0"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新受理編號</w:t>
            </w:r>
          </w:p>
        </w:tc>
        <w:tc>
          <w:tcPr>
            <w:tcW w:w="5042" w:type="dxa"/>
          </w:tcPr>
          <w:p w:rsidR="00195278" w:rsidRPr="004E7A31" w:rsidRDefault="00195278" w:rsidP="00195278">
            <w:pPr>
              <w:pStyle w:val="aa"/>
              <w:spacing w:line="240" w:lineRule="exact"/>
              <w:ind w:left="0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4E7A31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畫面輸入</w:t>
            </w:r>
          </w:p>
        </w:tc>
      </w:tr>
      <w:tr w:rsidR="00195278" w:rsidRPr="004E7A31" w:rsidTr="00195278">
        <w:tc>
          <w:tcPr>
            <w:tcW w:w="720" w:type="dxa"/>
          </w:tcPr>
          <w:p w:rsidR="00195278" w:rsidRPr="004E7A31" w:rsidRDefault="00195278" w:rsidP="00195278">
            <w:pPr>
              <w:pStyle w:val="aa"/>
              <w:numPr>
                <w:ilvl w:val="0"/>
                <w:numId w:val="19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195278" w:rsidRPr="004E7A31" w:rsidRDefault="00195278" w:rsidP="00195278">
            <w:pPr>
              <w:pStyle w:val="Web"/>
              <w:spacing w:before="0" w:after="0"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業務別</w:t>
            </w:r>
          </w:p>
        </w:tc>
        <w:tc>
          <w:tcPr>
            <w:tcW w:w="5042" w:type="dxa"/>
          </w:tcPr>
          <w:p w:rsidR="00195278" w:rsidRPr="004E7A31" w:rsidRDefault="00195278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同畫面輸入</w:t>
            </w:r>
          </w:p>
        </w:tc>
      </w:tr>
      <w:tr w:rsidR="00195278" w:rsidRPr="004E7A31" w:rsidTr="00195278">
        <w:tc>
          <w:tcPr>
            <w:tcW w:w="720" w:type="dxa"/>
          </w:tcPr>
          <w:p w:rsidR="00195278" w:rsidRPr="004E7A31" w:rsidRDefault="00195278" w:rsidP="00195278">
            <w:pPr>
              <w:pStyle w:val="aa"/>
              <w:numPr>
                <w:ilvl w:val="0"/>
                <w:numId w:val="19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195278" w:rsidRPr="004E7A31" w:rsidRDefault="00195278" w:rsidP="00195278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bCs/>
                <w:kern w:val="2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bCs/>
                <w:kern w:val="2"/>
                <w:sz w:val="20"/>
                <w:szCs w:val="20"/>
              </w:rPr>
              <w:t>保單號碼</w:t>
            </w:r>
          </w:p>
        </w:tc>
        <w:tc>
          <w:tcPr>
            <w:tcW w:w="5042" w:type="dxa"/>
          </w:tcPr>
          <w:p w:rsidR="00195278" w:rsidRPr="004E7A31" w:rsidRDefault="00195278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同畫面輸入</w:t>
            </w:r>
          </w:p>
        </w:tc>
      </w:tr>
      <w:tr w:rsidR="00195278" w:rsidRPr="004E7A31" w:rsidTr="00195278">
        <w:tc>
          <w:tcPr>
            <w:tcW w:w="720" w:type="dxa"/>
          </w:tcPr>
          <w:p w:rsidR="00195278" w:rsidRPr="004E7A31" w:rsidRDefault="00195278" w:rsidP="00195278">
            <w:pPr>
              <w:pStyle w:val="aa"/>
              <w:numPr>
                <w:ilvl w:val="0"/>
                <w:numId w:val="19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195278" w:rsidRPr="004E7A31" w:rsidRDefault="00195278" w:rsidP="00195278">
            <w:pPr>
              <w:pStyle w:val="Web"/>
              <w:spacing w:before="0" w:after="0" w:line="300" w:lineRule="exact"/>
              <w:jc w:val="both"/>
              <w:rPr>
                <w:rFonts w:ascii="細明體" w:eastAsia="細明體" w:hAnsi="細明體" w:hint="eastAsia"/>
                <w:bCs/>
                <w:kern w:val="2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bCs/>
                <w:kern w:val="2"/>
                <w:sz w:val="20"/>
                <w:szCs w:val="20"/>
              </w:rPr>
              <w:t>受理進度</w:t>
            </w:r>
          </w:p>
        </w:tc>
        <w:tc>
          <w:tcPr>
            <w:tcW w:w="5042" w:type="dxa"/>
          </w:tcPr>
          <w:p w:rsidR="00195278" w:rsidRPr="004E7A31" w:rsidRDefault="00195278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同畫面輸入</w:t>
            </w:r>
          </w:p>
        </w:tc>
      </w:tr>
      <w:tr w:rsidR="00195278" w:rsidRPr="004E7A31" w:rsidTr="00195278">
        <w:tc>
          <w:tcPr>
            <w:tcW w:w="720" w:type="dxa"/>
          </w:tcPr>
          <w:p w:rsidR="00195278" w:rsidRPr="004E7A31" w:rsidRDefault="00195278" w:rsidP="00195278">
            <w:pPr>
              <w:pStyle w:val="aa"/>
              <w:numPr>
                <w:ilvl w:val="0"/>
                <w:numId w:val="19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195278" w:rsidRPr="004E7A31" w:rsidRDefault="00195278" w:rsidP="00195278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主約險別</w:t>
            </w:r>
          </w:p>
        </w:tc>
        <w:tc>
          <w:tcPr>
            <w:tcW w:w="5042" w:type="dxa"/>
          </w:tcPr>
          <w:p w:rsidR="00195278" w:rsidRPr="004E7A31" w:rsidRDefault="00195278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同畫面輸入</w:t>
            </w:r>
          </w:p>
        </w:tc>
      </w:tr>
      <w:tr w:rsidR="00195278" w:rsidRPr="004E7A31" w:rsidTr="00195278">
        <w:tc>
          <w:tcPr>
            <w:tcW w:w="720" w:type="dxa"/>
          </w:tcPr>
          <w:p w:rsidR="00195278" w:rsidRPr="004E7A31" w:rsidRDefault="00195278" w:rsidP="00195278">
            <w:pPr>
              <w:pStyle w:val="aa"/>
              <w:numPr>
                <w:ilvl w:val="0"/>
                <w:numId w:val="19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195278" w:rsidRPr="004E7A31" w:rsidRDefault="00195278" w:rsidP="00195278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 w:rsidRPr="004E7A31">
              <w:rPr>
                <w:rFonts w:ascii="細明體" w:eastAsia="細明體" w:hAnsi="細明體"/>
                <w:sz w:val="20"/>
                <w:szCs w:val="20"/>
              </w:rPr>
              <w:t>投資型商品判斷</w:t>
            </w:r>
          </w:p>
        </w:tc>
        <w:tc>
          <w:tcPr>
            <w:tcW w:w="5042" w:type="dxa"/>
          </w:tcPr>
          <w:p w:rsidR="00195278" w:rsidRPr="004E7A31" w:rsidRDefault="00195278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同畫面輸入</w:t>
            </w:r>
          </w:p>
        </w:tc>
      </w:tr>
      <w:tr w:rsidR="00195278" w:rsidRPr="004E7A31" w:rsidTr="00195278">
        <w:tc>
          <w:tcPr>
            <w:tcW w:w="720" w:type="dxa"/>
          </w:tcPr>
          <w:p w:rsidR="00195278" w:rsidRPr="004E7A31" w:rsidRDefault="00195278" w:rsidP="00195278">
            <w:pPr>
              <w:pStyle w:val="aa"/>
              <w:numPr>
                <w:ilvl w:val="0"/>
                <w:numId w:val="19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195278" w:rsidRPr="004E7A31" w:rsidRDefault="00195278" w:rsidP="00195278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 w:rsidRPr="004E7A31">
              <w:rPr>
                <w:rFonts w:ascii="細明體" w:eastAsia="細明體" w:hAnsi="細明體"/>
                <w:sz w:val="20"/>
                <w:szCs w:val="20"/>
              </w:rPr>
              <w:t>投資型商品是否輸入贖回受理</w:t>
            </w:r>
          </w:p>
        </w:tc>
        <w:tc>
          <w:tcPr>
            <w:tcW w:w="5042" w:type="dxa"/>
          </w:tcPr>
          <w:p w:rsidR="00195278" w:rsidRPr="004E7A31" w:rsidRDefault="00195278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同畫面輸入</w:t>
            </w:r>
          </w:p>
        </w:tc>
      </w:tr>
      <w:tr w:rsidR="00195278" w:rsidRPr="004E7A31" w:rsidTr="00195278">
        <w:tc>
          <w:tcPr>
            <w:tcW w:w="720" w:type="dxa"/>
          </w:tcPr>
          <w:p w:rsidR="00195278" w:rsidRPr="004E7A31" w:rsidRDefault="00195278" w:rsidP="00195278">
            <w:pPr>
              <w:pStyle w:val="aa"/>
              <w:numPr>
                <w:ilvl w:val="0"/>
                <w:numId w:val="19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195278" w:rsidRPr="004E7A31" w:rsidRDefault="00195278" w:rsidP="00195278">
            <w:pPr>
              <w:jc w:val="both"/>
              <w:rPr>
                <w:rFonts w:ascii="細明體" w:eastAsia="細明體" w:hAnsi="細明體" w:cs="新細明體" w:hint="eastAsia"/>
                <w:color w:val="000000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投資型商品輸入贖回受理日期</w:t>
            </w:r>
          </w:p>
        </w:tc>
        <w:tc>
          <w:tcPr>
            <w:tcW w:w="5042" w:type="dxa"/>
          </w:tcPr>
          <w:p w:rsidR="00195278" w:rsidRPr="004E7A31" w:rsidRDefault="00195278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同畫面輸入</w:t>
            </w:r>
          </w:p>
        </w:tc>
      </w:tr>
      <w:tr w:rsidR="00195278" w:rsidRPr="004E7A31" w:rsidTr="00195278">
        <w:tc>
          <w:tcPr>
            <w:tcW w:w="720" w:type="dxa"/>
          </w:tcPr>
          <w:p w:rsidR="00195278" w:rsidRPr="004E7A31" w:rsidRDefault="00195278" w:rsidP="00195278">
            <w:pPr>
              <w:pStyle w:val="aa"/>
              <w:numPr>
                <w:ilvl w:val="0"/>
                <w:numId w:val="19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195278" w:rsidRPr="004E7A31" w:rsidRDefault="00195278" w:rsidP="00195278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交易項目</w:t>
            </w:r>
          </w:p>
        </w:tc>
        <w:tc>
          <w:tcPr>
            <w:tcW w:w="5042" w:type="dxa"/>
          </w:tcPr>
          <w:p w:rsidR="00195278" w:rsidRPr="004E7A31" w:rsidRDefault="00195278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同畫面輸入</w:t>
            </w:r>
          </w:p>
        </w:tc>
      </w:tr>
      <w:tr w:rsidR="00195278" w:rsidRPr="004E7A31" w:rsidTr="00195278">
        <w:tc>
          <w:tcPr>
            <w:tcW w:w="720" w:type="dxa"/>
          </w:tcPr>
          <w:p w:rsidR="00195278" w:rsidRPr="004E7A31" w:rsidRDefault="00195278" w:rsidP="00195278">
            <w:pPr>
              <w:pStyle w:val="aa"/>
              <w:numPr>
                <w:ilvl w:val="0"/>
                <w:numId w:val="19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195278" w:rsidRPr="004E7A31" w:rsidRDefault="00195278" w:rsidP="00195278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投保日期</w:t>
            </w:r>
          </w:p>
        </w:tc>
        <w:tc>
          <w:tcPr>
            <w:tcW w:w="5042" w:type="dxa"/>
          </w:tcPr>
          <w:p w:rsidR="00195278" w:rsidRPr="004E7A31" w:rsidRDefault="00195278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同畫面輸入</w:t>
            </w:r>
          </w:p>
        </w:tc>
      </w:tr>
      <w:tr w:rsidR="00195278" w:rsidRPr="004E7A31" w:rsidTr="00195278">
        <w:tc>
          <w:tcPr>
            <w:tcW w:w="720" w:type="dxa"/>
          </w:tcPr>
          <w:p w:rsidR="00195278" w:rsidRPr="004E7A31" w:rsidRDefault="00195278" w:rsidP="00195278">
            <w:pPr>
              <w:pStyle w:val="aa"/>
              <w:numPr>
                <w:ilvl w:val="0"/>
                <w:numId w:val="19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195278" w:rsidRPr="004E7A31" w:rsidRDefault="00195278" w:rsidP="00195278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要保人姓名</w:t>
            </w:r>
          </w:p>
        </w:tc>
        <w:tc>
          <w:tcPr>
            <w:tcW w:w="5042" w:type="dxa"/>
          </w:tcPr>
          <w:p w:rsidR="00195278" w:rsidRPr="004E7A31" w:rsidRDefault="00195278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同畫面輸入</w:t>
            </w:r>
          </w:p>
        </w:tc>
      </w:tr>
      <w:tr w:rsidR="00195278" w:rsidRPr="004E7A31" w:rsidTr="00195278">
        <w:tc>
          <w:tcPr>
            <w:tcW w:w="720" w:type="dxa"/>
          </w:tcPr>
          <w:p w:rsidR="00195278" w:rsidRPr="004E7A31" w:rsidRDefault="00195278" w:rsidP="00195278">
            <w:pPr>
              <w:pStyle w:val="aa"/>
              <w:numPr>
                <w:ilvl w:val="0"/>
                <w:numId w:val="19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195278" w:rsidRPr="004E7A31" w:rsidRDefault="00195278" w:rsidP="00195278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被保人姓名</w:t>
            </w:r>
          </w:p>
        </w:tc>
        <w:tc>
          <w:tcPr>
            <w:tcW w:w="5042" w:type="dxa"/>
          </w:tcPr>
          <w:p w:rsidR="00195278" w:rsidRPr="004E7A31" w:rsidRDefault="00195278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同畫面輸入</w:t>
            </w:r>
          </w:p>
        </w:tc>
      </w:tr>
      <w:tr w:rsidR="00195278" w:rsidRPr="004E7A31" w:rsidTr="00195278">
        <w:tc>
          <w:tcPr>
            <w:tcW w:w="720" w:type="dxa"/>
          </w:tcPr>
          <w:p w:rsidR="00195278" w:rsidRPr="004E7A31" w:rsidRDefault="00195278" w:rsidP="00195278">
            <w:pPr>
              <w:pStyle w:val="aa"/>
              <w:numPr>
                <w:ilvl w:val="0"/>
                <w:numId w:val="19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195278" w:rsidRPr="004E7A31" w:rsidRDefault="00195278" w:rsidP="00195278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招攬人員</w:t>
            </w:r>
          </w:p>
        </w:tc>
        <w:tc>
          <w:tcPr>
            <w:tcW w:w="5042" w:type="dxa"/>
          </w:tcPr>
          <w:p w:rsidR="00195278" w:rsidRPr="004E7A31" w:rsidRDefault="00195278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同畫面輸入</w:t>
            </w:r>
          </w:p>
        </w:tc>
      </w:tr>
      <w:tr w:rsidR="00195278" w:rsidRPr="004E7A31" w:rsidTr="00195278">
        <w:tc>
          <w:tcPr>
            <w:tcW w:w="720" w:type="dxa"/>
          </w:tcPr>
          <w:p w:rsidR="00195278" w:rsidRPr="004E7A31" w:rsidRDefault="00195278" w:rsidP="00195278">
            <w:pPr>
              <w:pStyle w:val="aa"/>
              <w:numPr>
                <w:ilvl w:val="0"/>
                <w:numId w:val="19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195278" w:rsidRPr="004E7A31" w:rsidRDefault="00195278" w:rsidP="00195278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4E7A31">
              <w:rPr>
                <w:rFonts w:ascii="細明體" w:eastAsia="細明體" w:hAnsi="細明體"/>
                <w:sz w:val="20"/>
                <w:szCs w:val="20"/>
              </w:rPr>
              <w:t>招攬單位</w:t>
            </w:r>
          </w:p>
        </w:tc>
        <w:tc>
          <w:tcPr>
            <w:tcW w:w="5042" w:type="dxa"/>
          </w:tcPr>
          <w:p w:rsidR="00195278" w:rsidRPr="004E7A31" w:rsidRDefault="00195278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同畫面輸入</w:t>
            </w:r>
          </w:p>
        </w:tc>
      </w:tr>
      <w:tr w:rsidR="00195278" w:rsidRPr="004E7A31" w:rsidTr="00195278">
        <w:tc>
          <w:tcPr>
            <w:tcW w:w="720" w:type="dxa"/>
          </w:tcPr>
          <w:p w:rsidR="00195278" w:rsidRPr="004E7A31" w:rsidRDefault="00195278" w:rsidP="00195278">
            <w:pPr>
              <w:pStyle w:val="aa"/>
              <w:numPr>
                <w:ilvl w:val="0"/>
                <w:numId w:val="19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195278" w:rsidRPr="004E7A31" w:rsidRDefault="00195278" w:rsidP="00195278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/>
                <w:sz w:val="20"/>
                <w:szCs w:val="20"/>
              </w:rPr>
              <w:t>原受理編號</w:t>
            </w:r>
          </w:p>
        </w:tc>
        <w:tc>
          <w:tcPr>
            <w:tcW w:w="5042" w:type="dxa"/>
          </w:tcPr>
          <w:p w:rsidR="00195278" w:rsidRPr="004E7A31" w:rsidRDefault="00195278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同畫面輸入</w:t>
            </w:r>
          </w:p>
        </w:tc>
      </w:tr>
      <w:tr w:rsidR="00195278" w:rsidRPr="004E7A31" w:rsidTr="00195278">
        <w:tc>
          <w:tcPr>
            <w:tcW w:w="720" w:type="dxa"/>
          </w:tcPr>
          <w:p w:rsidR="00195278" w:rsidRPr="004E7A31" w:rsidRDefault="00195278" w:rsidP="00195278">
            <w:pPr>
              <w:pStyle w:val="aa"/>
              <w:numPr>
                <w:ilvl w:val="0"/>
                <w:numId w:val="19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195278" w:rsidRPr="004E7A31" w:rsidRDefault="00195278" w:rsidP="00195278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/>
                <w:sz w:val="20"/>
                <w:szCs w:val="20"/>
              </w:rPr>
              <w:t>受理人員</w:t>
            </w:r>
          </w:p>
        </w:tc>
        <w:tc>
          <w:tcPr>
            <w:tcW w:w="5042" w:type="dxa"/>
          </w:tcPr>
          <w:p w:rsidR="00195278" w:rsidRPr="004E7A31" w:rsidRDefault="00195278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同畫面輸入</w:t>
            </w:r>
          </w:p>
        </w:tc>
      </w:tr>
      <w:tr w:rsidR="00195278" w:rsidRPr="004E7A31" w:rsidTr="00195278">
        <w:tc>
          <w:tcPr>
            <w:tcW w:w="720" w:type="dxa"/>
          </w:tcPr>
          <w:p w:rsidR="00195278" w:rsidRPr="004E7A31" w:rsidRDefault="00195278" w:rsidP="00195278">
            <w:pPr>
              <w:pStyle w:val="aa"/>
              <w:numPr>
                <w:ilvl w:val="0"/>
                <w:numId w:val="19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195278" w:rsidRPr="004E7A31" w:rsidRDefault="00195278" w:rsidP="00195278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/>
                <w:sz w:val="20"/>
                <w:szCs w:val="20"/>
              </w:rPr>
              <w:t>受理單位</w:t>
            </w:r>
          </w:p>
        </w:tc>
        <w:tc>
          <w:tcPr>
            <w:tcW w:w="5042" w:type="dxa"/>
          </w:tcPr>
          <w:p w:rsidR="00195278" w:rsidRPr="004E7A31" w:rsidRDefault="00195278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同畫面輸入</w:t>
            </w:r>
          </w:p>
        </w:tc>
      </w:tr>
      <w:tr w:rsidR="00195278" w:rsidRPr="004E7A31" w:rsidTr="00195278">
        <w:tc>
          <w:tcPr>
            <w:tcW w:w="720" w:type="dxa"/>
          </w:tcPr>
          <w:p w:rsidR="00195278" w:rsidRPr="004E7A31" w:rsidRDefault="00195278" w:rsidP="00195278">
            <w:pPr>
              <w:pStyle w:val="aa"/>
              <w:numPr>
                <w:ilvl w:val="0"/>
                <w:numId w:val="19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195278" w:rsidRPr="004E7A31" w:rsidRDefault="00195278" w:rsidP="00195278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/>
                <w:sz w:val="20"/>
                <w:szCs w:val="20"/>
              </w:rPr>
              <w:t>服務人員單位</w:t>
            </w:r>
          </w:p>
        </w:tc>
        <w:tc>
          <w:tcPr>
            <w:tcW w:w="5042" w:type="dxa"/>
          </w:tcPr>
          <w:p w:rsidR="00195278" w:rsidRPr="004E7A31" w:rsidRDefault="00195278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同畫面輸入</w:t>
            </w:r>
          </w:p>
        </w:tc>
      </w:tr>
      <w:tr w:rsidR="00195278" w:rsidRPr="004E7A31" w:rsidTr="00195278">
        <w:tc>
          <w:tcPr>
            <w:tcW w:w="720" w:type="dxa"/>
          </w:tcPr>
          <w:p w:rsidR="00195278" w:rsidRPr="004E7A31" w:rsidRDefault="00195278" w:rsidP="00195278">
            <w:pPr>
              <w:pStyle w:val="aa"/>
              <w:numPr>
                <w:ilvl w:val="0"/>
                <w:numId w:val="19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195278" w:rsidRPr="004E7A31" w:rsidRDefault="00195278" w:rsidP="00195278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/>
                <w:sz w:val="20"/>
                <w:szCs w:val="20"/>
              </w:rPr>
              <w:t>解除方式</w:t>
            </w:r>
          </w:p>
        </w:tc>
        <w:tc>
          <w:tcPr>
            <w:tcW w:w="5042" w:type="dxa"/>
          </w:tcPr>
          <w:p w:rsidR="00195278" w:rsidRPr="004E7A31" w:rsidRDefault="00195278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同畫面輸入</w:t>
            </w:r>
          </w:p>
        </w:tc>
      </w:tr>
      <w:tr w:rsidR="00195278" w:rsidRPr="004E7A31" w:rsidTr="00195278">
        <w:tc>
          <w:tcPr>
            <w:tcW w:w="720" w:type="dxa"/>
          </w:tcPr>
          <w:p w:rsidR="00195278" w:rsidRPr="004E7A31" w:rsidRDefault="00195278" w:rsidP="00195278">
            <w:pPr>
              <w:pStyle w:val="aa"/>
              <w:numPr>
                <w:ilvl w:val="0"/>
                <w:numId w:val="19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195278" w:rsidRPr="004E7A31" w:rsidRDefault="00195278" w:rsidP="00195278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/>
                <w:sz w:val="20"/>
                <w:szCs w:val="20"/>
              </w:rPr>
              <w:t>合意解除種類</w:t>
            </w:r>
          </w:p>
        </w:tc>
        <w:tc>
          <w:tcPr>
            <w:tcW w:w="5042" w:type="dxa"/>
          </w:tcPr>
          <w:p w:rsidR="00195278" w:rsidRPr="004E7A31" w:rsidRDefault="00195278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同畫面輸入</w:t>
            </w:r>
          </w:p>
        </w:tc>
      </w:tr>
      <w:tr w:rsidR="00195278" w:rsidRPr="004E7A31" w:rsidTr="00195278">
        <w:tc>
          <w:tcPr>
            <w:tcW w:w="720" w:type="dxa"/>
          </w:tcPr>
          <w:p w:rsidR="00195278" w:rsidRPr="004E7A31" w:rsidRDefault="00195278" w:rsidP="00195278">
            <w:pPr>
              <w:pStyle w:val="aa"/>
              <w:numPr>
                <w:ilvl w:val="0"/>
                <w:numId w:val="19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195278" w:rsidRPr="004E7A31" w:rsidRDefault="00195278" w:rsidP="00195278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/>
                <w:sz w:val="20"/>
                <w:szCs w:val="20"/>
              </w:rPr>
              <w:t>解除原因</w:t>
            </w:r>
          </w:p>
        </w:tc>
        <w:tc>
          <w:tcPr>
            <w:tcW w:w="5042" w:type="dxa"/>
          </w:tcPr>
          <w:p w:rsidR="00195278" w:rsidRPr="004E7A31" w:rsidRDefault="00195278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同畫面輸入</w:t>
            </w:r>
          </w:p>
        </w:tc>
      </w:tr>
      <w:tr w:rsidR="00195278" w:rsidRPr="004E7A31" w:rsidTr="00195278">
        <w:tc>
          <w:tcPr>
            <w:tcW w:w="720" w:type="dxa"/>
          </w:tcPr>
          <w:p w:rsidR="00195278" w:rsidRPr="004E7A31" w:rsidRDefault="00195278" w:rsidP="00195278">
            <w:pPr>
              <w:pStyle w:val="aa"/>
              <w:numPr>
                <w:ilvl w:val="0"/>
                <w:numId w:val="19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195278" w:rsidRPr="004E7A31" w:rsidRDefault="00195278" w:rsidP="00195278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/>
                <w:sz w:val="20"/>
                <w:szCs w:val="20"/>
              </w:rPr>
              <w:t>解除狀態</w:t>
            </w:r>
          </w:p>
        </w:tc>
        <w:tc>
          <w:tcPr>
            <w:tcW w:w="5042" w:type="dxa"/>
          </w:tcPr>
          <w:p w:rsidR="00195278" w:rsidRPr="004E7A31" w:rsidRDefault="00195278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同畫面輸入</w:t>
            </w:r>
          </w:p>
        </w:tc>
      </w:tr>
      <w:tr w:rsidR="00195278" w:rsidRPr="004E7A31" w:rsidTr="00195278">
        <w:tc>
          <w:tcPr>
            <w:tcW w:w="720" w:type="dxa"/>
          </w:tcPr>
          <w:p w:rsidR="00195278" w:rsidRPr="004E7A31" w:rsidRDefault="00195278" w:rsidP="00195278">
            <w:pPr>
              <w:pStyle w:val="aa"/>
              <w:numPr>
                <w:ilvl w:val="0"/>
                <w:numId w:val="19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195278" w:rsidRPr="004E7A31" w:rsidRDefault="00195278" w:rsidP="00195278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/>
                <w:sz w:val="20"/>
                <w:szCs w:val="20"/>
              </w:rPr>
              <w:t>解除(契約)日期</w:t>
            </w:r>
          </w:p>
        </w:tc>
        <w:tc>
          <w:tcPr>
            <w:tcW w:w="5042" w:type="dxa"/>
          </w:tcPr>
          <w:p w:rsidR="00195278" w:rsidRPr="004E7A31" w:rsidRDefault="00195278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同畫面輸入</w:t>
            </w:r>
          </w:p>
        </w:tc>
      </w:tr>
      <w:tr w:rsidR="00195278" w:rsidRPr="004E7A31" w:rsidTr="00195278">
        <w:tc>
          <w:tcPr>
            <w:tcW w:w="720" w:type="dxa"/>
          </w:tcPr>
          <w:p w:rsidR="00195278" w:rsidRPr="004E7A31" w:rsidRDefault="00195278" w:rsidP="00195278">
            <w:pPr>
              <w:pStyle w:val="aa"/>
              <w:numPr>
                <w:ilvl w:val="0"/>
                <w:numId w:val="19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195278" w:rsidRPr="004E7A31" w:rsidRDefault="00195278" w:rsidP="00195278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/>
                <w:sz w:val="20"/>
                <w:szCs w:val="20"/>
              </w:rPr>
              <w:t>違反要保書告知事項</w:t>
            </w:r>
          </w:p>
        </w:tc>
        <w:tc>
          <w:tcPr>
            <w:tcW w:w="5042" w:type="dxa"/>
          </w:tcPr>
          <w:p w:rsidR="00195278" w:rsidRPr="004E7A31" w:rsidRDefault="00195278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同畫面輸入</w:t>
            </w:r>
          </w:p>
        </w:tc>
      </w:tr>
      <w:tr w:rsidR="00195278" w:rsidRPr="004E7A31" w:rsidTr="00195278">
        <w:tc>
          <w:tcPr>
            <w:tcW w:w="720" w:type="dxa"/>
          </w:tcPr>
          <w:p w:rsidR="00195278" w:rsidRPr="004E7A31" w:rsidRDefault="00195278" w:rsidP="00195278">
            <w:pPr>
              <w:pStyle w:val="aa"/>
              <w:numPr>
                <w:ilvl w:val="0"/>
                <w:numId w:val="19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195278" w:rsidRPr="004E7A31" w:rsidRDefault="00195278" w:rsidP="00195278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/>
                <w:sz w:val="20"/>
                <w:szCs w:val="20"/>
              </w:rPr>
              <w:t>輸入人員</w:t>
            </w:r>
          </w:p>
        </w:tc>
        <w:tc>
          <w:tcPr>
            <w:tcW w:w="5042" w:type="dxa"/>
          </w:tcPr>
          <w:p w:rsidR="00195278" w:rsidRPr="004E7A31" w:rsidRDefault="00195278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同畫面輸入</w:t>
            </w:r>
          </w:p>
        </w:tc>
      </w:tr>
      <w:tr w:rsidR="00195278" w:rsidRPr="004E7A31" w:rsidTr="00195278">
        <w:tc>
          <w:tcPr>
            <w:tcW w:w="720" w:type="dxa"/>
          </w:tcPr>
          <w:p w:rsidR="00195278" w:rsidRPr="004E7A31" w:rsidRDefault="00195278" w:rsidP="00195278">
            <w:pPr>
              <w:pStyle w:val="aa"/>
              <w:numPr>
                <w:ilvl w:val="0"/>
                <w:numId w:val="19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195278" w:rsidRPr="004E7A31" w:rsidRDefault="00195278" w:rsidP="00195278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/>
                <w:sz w:val="20"/>
                <w:szCs w:val="20"/>
              </w:rPr>
              <w:t>輸入日期</w:t>
            </w:r>
          </w:p>
        </w:tc>
        <w:tc>
          <w:tcPr>
            <w:tcW w:w="5042" w:type="dxa"/>
          </w:tcPr>
          <w:p w:rsidR="00195278" w:rsidRPr="004E7A31" w:rsidRDefault="00195278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同畫面輸入</w:t>
            </w:r>
          </w:p>
        </w:tc>
      </w:tr>
      <w:tr w:rsidR="00195278" w:rsidRPr="004E7A31" w:rsidTr="00195278">
        <w:tc>
          <w:tcPr>
            <w:tcW w:w="720" w:type="dxa"/>
          </w:tcPr>
          <w:p w:rsidR="00195278" w:rsidRPr="004E7A31" w:rsidRDefault="00195278" w:rsidP="00195278">
            <w:pPr>
              <w:pStyle w:val="aa"/>
              <w:numPr>
                <w:ilvl w:val="0"/>
                <w:numId w:val="19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195278" w:rsidRPr="004E7A31" w:rsidRDefault="00195278" w:rsidP="00195278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/>
                <w:sz w:val="20"/>
                <w:szCs w:val="20"/>
              </w:rPr>
              <w:t>修改人員</w:t>
            </w:r>
          </w:p>
        </w:tc>
        <w:tc>
          <w:tcPr>
            <w:tcW w:w="5042" w:type="dxa"/>
          </w:tcPr>
          <w:p w:rsidR="00195278" w:rsidRPr="004E7A31" w:rsidRDefault="00195278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同畫面輸入</w:t>
            </w:r>
          </w:p>
        </w:tc>
      </w:tr>
      <w:tr w:rsidR="00195278" w:rsidRPr="004E7A31" w:rsidTr="00195278">
        <w:tc>
          <w:tcPr>
            <w:tcW w:w="720" w:type="dxa"/>
          </w:tcPr>
          <w:p w:rsidR="00195278" w:rsidRPr="004E7A31" w:rsidRDefault="00195278" w:rsidP="00195278">
            <w:pPr>
              <w:pStyle w:val="aa"/>
              <w:numPr>
                <w:ilvl w:val="0"/>
                <w:numId w:val="19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195278" w:rsidRPr="004E7A31" w:rsidRDefault="00195278" w:rsidP="00195278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/>
                <w:sz w:val="20"/>
                <w:szCs w:val="20"/>
              </w:rPr>
              <w:t>修改日期</w:t>
            </w:r>
          </w:p>
        </w:tc>
        <w:tc>
          <w:tcPr>
            <w:tcW w:w="5042" w:type="dxa"/>
          </w:tcPr>
          <w:p w:rsidR="00195278" w:rsidRPr="004E7A31" w:rsidRDefault="00195278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同畫面輸入</w:t>
            </w:r>
          </w:p>
        </w:tc>
      </w:tr>
      <w:tr w:rsidR="00195278" w:rsidRPr="004E7A31" w:rsidTr="00195278">
        <w:tc>
          <w:tcPr>
            <w:tcW w:w="720" w:type="dxa"/>
          </w:tcPr>
          <w:p w:rsidR="00195278" w:rsidRPr="004E7A31" w:rsidRDefault="00195278" w:rsidP="00195278">
            <w:pPr>
              <w:pStyle w:val="aa"/>
              <w:numPr>
                <w:ilvl w:val="0"/>
                <w:numId w:val="19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195278" w:rsidRPr="004E7A31" w:rsidRDefault="00195278" w:rsidP="00195278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/>
                <w:sz w:val="20"/>
                <w:szCs w:val="20"/>
              </w:rPr>
              <w:t>送件人員</w:t>
            </w:r>
          </w:p>
        </w:tc>
        <w:tc>
          <w:tcPr>
            <w:tcW w:w="5042" w:type="dxa"/>
          </w:tcPr>
          <w:p w:rsidR="00195278" w:rsidRPr="004E7A31" w:rsidRDefault="00195278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同畫面輸入</w:t>
            </w:r>
          </w:p>
        </w:tc>
      </w:tr>
      <w:tr w:rsidR="00195278" w:rsidRPr="004E7A31" w:rsidTr="00195278">
        <w:tc>
          <w:tcPr>
            <w:tcW w:w="720" w:type="dxa"/>
          </w:tcPr>
          <w:p w:rsidR="00195278" w:rsidRPr="004E7A31" w:rsidRDefault="00195278" w:rsidP="00195278">
            <w:pPr>
              <w:pStyle w:val="aa"/>
              <w:numPr>
                <w:ilvl w:val="0"/>
                <w:numId w:val="19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195278" w:rsidRPr="004E7A31" w:rsidRDefault="00195278" w:rsidP="00195278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/>
                <w:sz w:val="20"/>
                <w:szCs w:val="20"/>
              </w:rPr>
              <w:t>送件單位</w:t>
            </w:r>
          </w:p>
        </w:tc>
        <w:tc>
          <w:tcPr>
            <w:tcW w:w="5042" w:type="dxa"/>
          </w:tcPr>
          <w:p w:rsidR="00195278" w:rsidRPr="004E7A31" w:rsidRDefault="00195278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同畫面輸入</w:t>
            </w:r>
          </w:p>
        </w:tc>
      </w:tr>
      <w:tr w:rsidR="00195278" w:rsidRPr="004E7A31" w:rsidTr="00195278">
        <w:tc>
          <w:tcPr>
            <w:tcW w:w="720" w:type="dxa"/>
          </w:tcPr>
          <w:p w:rsidR="00195278" w:rsidRPr="004E7A31" w:rsidRDefault="00195278" w:rsidP="00195278">
            <w:pPr>
              <w:pStyle w:val="aa"/>
              <w:numPr>
                <w:ilvl w:val="0"/>
                <w:numId w:val="19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195278" w:rsidRPr="004E7A31" w:rsidRDefault="00195278" w:rsidP="00195278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/>
                <w:sz w:val="20"/>
                <w:szCs w:val="20"/>
              </w:rPr>
              <w:t>聯絡電話_1</w:t>
            </w:r>
          </w:p>
        </w:tc>
        <w:tc>
          <w:tcPr>
            <w:tcW w:w="5042" w:type="dxa"/>
          </w:tcPr>
          <w:p w:rsidR="00195278" w:rsidRPr="004E7A31" w:rsidRDefault="00195278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同畫面輸入</w:t>
            </w:r>
          </w:p>
        </w:tc>
      </w:tr>
      <w:tr w:rsidR="00195278" w:rsidRPr="004E7A31" w:rsidTr="00195278">
        <w:tc>
          <w:tcPr>
            <w:tcW w:w="720" w:type="dxa"/>
          </w:tcPr>
          <w:p w:rsidR="00195278" w:rsidRPr="004E7A31" w:rsidRDefault="00195278" w:rsidP="00195278">
            <w:pPr>
              <w:pStyle w:val="aa"/>
              <w:numPr>
                <w:ilvl w:val="0"/>
                <w:numId w:val="19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195278" w:rsidRPr="004E7A31" w:rsidRDefault="00195278" w:rsidP="00195278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/>
                <w:sz w:val="20"/>
                <w:szCs w:val="20"/>
              </w:rPr>
              <w:t>核賠人員</w:t>
            </w:r>
          </w:p>
        </w:tc>
        <w:tc>
          <w:tcPr>
            <w:tcW w:w="5042" w:type="dxa"/>
          </w:tcPr>
          <w:p w:rsidR="00195278" w:rsidRPr="004E7A31" w:rsidRDefault="00195278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同畫面輸入</w:t>
            </w:r>
          </w:p>
        </w:tc>
      </w:tr>
      <w:tr w:rsidR="00195278" w:rsidRPr="004E7A31" w:rsidTr="00195278">
        <w:tc>
          <w:tcPr>
            <w:tcW w:w="720" w:type="dxa"/>
          </w:tcPr>
          <w:p w:rsidR="00195278" w:rsidRPr="004E7A31" w:rsidRDefault="00195278" w:rsidP="00195278">
            <w:pPr>
              <w:pStyle w:val="aa"/>
              <w:numPr>
                <w:ilvl w:val="0"/>
                <w:numId w:val="19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195278" w:rsidRPr="004E7A31" w:rsidRDefault="00195278" w:rsidP="00195278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/>
                <w:sz w:val="20"/>
                <w:szCs w:val="20"/>
              </w:rPr>
              <w:t>核賠單位</w:t>
            </w:r>
          </w:p>
        </w:tc>
        <w:tc>
          <w:tcPr>
            <w:tcW w:w="5042" w:type="dxa"/>
          </w:tcPr>
          <w:p w:rsidR="00195278" w:rsidRPr="004E7A31" w:rsidRDefault="00195278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同畫面輸入</w:t>
            </w:r>
          </w:p>
        </w:tc>
      </w:tr>
      <w:tr w:rsidR="00195278" w:rsidRPr="004E7A31" w:rsidTr="00195278">
        <w:tc>
          <w:tcPr>
            <w:tcW w:w="720" w:type="dxa"/>
          </w:tcPr>
          <w:p w:rsidR="00195278" w:rsidRPr="004E7A31" w:rsidRDefault="00195278" w:rsidP="00195278">
            <w:pPr>
              <w:pStyle w:val="aa"/>
              <w:numPr>
                <w:ilvl w:val="0"/>
                <w:numId w:val="19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195278" w:rsidRPr="004E7A31" w:rsidRDefault="00195278" w:rsidP="00195278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/>
                <w:sz w:val="20"/>
                <w:szCs w:val="20"/>
              </w:rPr>
              <w:t>核賠日期</w:t>
            </w:r>
          </w:p>
        </w:tc>
        <w:tc>
          <w:tcPr>
            <w:tcW w:w="5042" w:type="dxa"/>
          </w:tcPr>
          <w:p w:rsidR="00195278" w:rsidRPr="004E7A31" w:rsidRDefault="00195278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同畫面輸入</w:t>
            </w:r>
          </w:p>
        </w:tc>
      </w:tr>
      <w:tr w:rsidR="00195278" w:rsidRPr="004E7A31" w:rsidTr="00195278">
        <w:tc>
          <w:tcPr>
            <w:tcW w:w="720" w:type="dxa"/>
          </w:tcPr>
          <w:p w:rsidR="00195278" w:rsidRPr="004E7A31" w:rsidRDefault="00195278" w:rsidP="00195278">
            <w:pPr>
              <w:pStyle w:val="aa"/>
              <w:numPr>
                <w:ilvl w:val="0"/>
                <w:numId w:val="19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195278" w:rsidRPr="004E7A31" w:rsidRDefault="00195278" w:rsidP="00195278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/>
                <w:sz w:val="20"/>
                <w:szCs w:val="20"/>
              </w:rPr>
              <w:t>覆核人員</w:t>
            </w:r>
          </w:p>
        </w:tc>
        <w:tc>
          <w:tcPr>
            <w:tcW w:w="5042" w:type="dxa"/>
          </w:tcPr>
          <w:p w:rsidR="00195278" w:rsidRPr="004E7A31" w:rsidRDefault="00195278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同畫面輸入</w:t>
            </w:r>
          </w:p>
        </w:tc>
      </w:tr>
      <w:tr w:rsidR="00195278" w:rsidRPr="004E7A31" w:rsidTr="00195278">
        <w:tc>
          <w:tcPr>
            <w:tcW w:w="720" w:type="dxa"/>
          </w:tcPr>
          <w:p w:rsidR="00195278" w:rsidRPr="004E7A31" w:rsidRDefault="00195278" w:rsidP="00195278">
            <w:pPr>
              <w:pStyle w:val="aa"/>
              <w:numPr>
                <w:ilvl w:val="0"/>
                <w:numId w:val="19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195278" w:rsidRPr="004E7A31" w:rsidRDefault="00195278" w:rsidP="00195278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/>
                <w:sz w:val="20"/>
                <w:szCs w:val="20"/>
              </w:rPr>
              <w:t>覆核單位</w:t>
            </w:r>
          </w:p>
        </w:tc>
        <w:tc>
          <w:tcPr>
            <w:tcW w:w="5042" w:type="dxa"/>
          </w:tcPr>
          <w:p w:rsidR="00195278" w:rsidRPr="004E7A31" w:rsidRDefault="00195278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同畫面輸入</w:t>
            </w:r>
          </w:p>
        </w:tc>
      </w:tr>
      <w:tr w:rsidR="00195278" w:rsidRPr="004E7A31" w:rsidTr="00195278">
        <w:tc>
          <w:tcPr>
            <w:tcW w:w="720" w:type="dxa"/>
          </w:tcPr>
          <w:p w:rsidR="00195278" w:rsidRPr="004E7A31" w:rsidRDefault="00195278" w:rsidP="00195278">
            <w:pPr>
              <w:pStyle w:val="aa"/>
              <w:numPr>
                <w:ilvl w:val="0"/>
                <w:numId w:val="19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195278" w:rsidRPr="004E7A31" w:rsidRDefault="00195278" w:rsidP="00195278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/>
                <w:sz w:val="20"/>
                <w:szCs w:val="20"/>
              </w:rPr>
              <w:t>覆核日期</w:t>
            </w:r>
          </w:p>
        </w:tc>
        <w:tc>
          <w:tcPr>
            <w:tcW w:w="5042" w:type="dxa"/>
          </w:tcPr>
          <w:p w:rsidR="00195278" w:rsidRPr="004E7A31" w:rsidRDefault="00195278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同畫面輸入</w:t>
            </w:r>
          </w:p>
        </w:tc>
      </w:tr>
      <w:tr w:rsidR="00195278" w:rsidRPr="004E7A31" w:rsidTr="00195278">
        <w:tc>
          <w:tcPr>
            <w:tcW w:w="720" w:type="dxa"/>
          </w:tcPr>
          <w:p w:rsidR="00195278" w:rsidRPr="004E7A31" w:rsidRDefault="00195278" w:rsidP="00195278">
            <w:pPr>
              <w:pStyle w:val="aa"/>
              <w:numPr>
                <w:ilvl w:val="0"/>
                <w:numId w:val="19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195278" w:rsidRPr="004E7A31" w:rsidRDefault="00195278" w:rsidP="00195278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/>
                <w:sz w:val="20"/>
                <w:szCs w:val="20"/>
              </w:rPr>
              <w:t>業佣抽取日期</w:t>
            </w:r>
          </w:p>
        </w:tc>
        <w:tc>
          <w:tcPr>
            <w:tcW w:w="5042" w:type="dxa"/>
          </w:tcPr>
          <w:p w:rsidR="00195278" w:rsidRPr="004E7A31" w:rsidRDefault="00195278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同畫面輸入</w:t>
            </w:r>
          </w:p>
        </w:tc>
      </w:tr>
    </w:tbl>
    <w:p w:rsidR="00195278" w:rsidRPr="004E7A31" w:rsidRDefault="00195278" w:rsidP="00195278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 w:rsidRPr="004E7A31">
        <w:rPr>
          <w:rFonts w:ascii="細明體" w:eastAsia="細明體" w:hAnsi="細明體" w:hint="eastAsia"/>
          <w:bCs/>
          <w:kern w:val="2"/>
          <w:lang w:eastAsia="zh-TW"/>
        </w:rPr>
        <w:t>若更新有誤，</w:t>
      </w:r>
    </w:p>
    <w:p w:rsidR="00195278" w:rsidRPr="004E7A31" w:rsidRDefault="00195278" w:rsidP="00195278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 w:rsidRPr="004E7A31">
        <w:rPr>
          <w:rFonts w:ascii="細明體" w:eastAsia="細明體" w:hAnsi="細明體" w:hint="eastAsia"/>
          <w:bCs/>
          <w:kern w:val="2"/>
          <w:lang w:eastAsia="zh-TW"/>
        </w:rPr>
        <w:t>顯示錯誤訊息</w:t>
      </w:r>
    </w:p>
    <w:p w:rsidR="00195278" w:rsidRPr="004E7A31" w:rsidRDefault="00195278" w:rsidP="00195278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 w:rsidRPr="004E7A31">
        <w:rPr>
          <w:rFonts w:ascii="細明體" w:eastAsia="細明體" w:hAnsi="細明體" w:hint="eastAsia"/>
          <w:bCs/>
          <w:kern w:val="2"/>
          <w:lang w:eastAsia="zh-TW"/>
        </w:rPr>
        <w:t>//**寫入</w:t>
      </w:r>
      <w:r w:rsidRPr="004E7A31">
        <w:rPr>
          <w:rFonts w:ascii="細明體" w:eastAsia="細明體" w:hAnsi="細明體" w:hint="eastAsia"/>
          <w:lang w:eastAsia="zh-TW"/>
        </w:rPr>
        <w:t>解除契約受理檔</w:t>
      </w:r>
      <w:r w:rsidRPr="004E7A31">
        <w:rPr>
          <w:rFonts w:ascii="細明體" w:eastAsia="細明體" w:hAnsi="細明體" w:hint="eastAsia"/>
          <w:bCs/>
          <w:kern w:val="2"/>
          <w:lang w:eastAsia="zh-TW"/>
        </w:rPr>
        <w:t>LOG</w:t>
      </w:r>
    </w:p>
    <w:p w:rsidR="00195278" w:rsidRPr="004E7A31" w:rsidRDefault="00195278" w:rsidP="00195278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 w:rsidRPr="004E7A31">
        <w:rPr>
          <w:rFonts w:ascii="細明體" w:eastAsia="細明體" w:hAnsi="細明體" w:hint="eastAsia"/>
          <w:bCs/>
          <w:kern w:val="2"/>
          <w:lang w:eastAsia="zh-TW"/>
        </w:rPr>
        <w:t>新增</w:t>
      </w:r>
      <w:r w:rsidRPr="004E7A31">
        <w:rPr>
          <w:rFonts w:ascii="細明體" w:eastAsia="細明體" w:hAnsi="細明體" w:hint="eastAsia"/>
          <w:lang w:eastAsia="zh-TW"/>
        </w:rPr>
        <w:t>解除契約受理檔DTAAK001_LOG，by參數</w:t>
      </w:r>
    </w:p>
    <w:tbl>
      <w:tblPr>
        <w:tblW w:w="91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20"/>
        <w:gridCol w:w="3418"/>
        <w:gridCol w:w="5042"/>
      </w:tblGrid>
      <w:tr w:rsidR="004E7A31" w:rsidRPr="004E7A31" w:rsidTr="0079390F">
        <w:tc>
          <w:tcPr>
            <w:tcW w:w="720" w:type="dxa"/>
            <w:shd w:val="clear" w:color="auto" w:fill="FFFF00"/>
          </w:tcPr>
          <w:p w:rsidR="004E7A31" w:rsidRPr="004E7A31" w:rsidRDefault="004E7A31" w:rsidP="0079390F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序號</w:t>
            </w:r>
          </w:p>
        </w:tc>
        <w:tc>
          <w:tcPr>
            <w:tcW w:w="3418" w:type="dxa"/>
            <w:shd w:val="clear" w:color="auto" w:fill="FFFF00"/>
          </w:tcPr>
          <w:p w:rsidR="004E7A31" w:rsidRPr="004E7A31" w:rsidRDefault="004E7A31" w:rsidP="0079390F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目標欄位說明</w:t>
            </w:r>
          </w:p>
        </w:tc>
        <w:tc>
          <w:tcPr>
            <w:tcW w:w="5042" w:type="dxa"/>
            <w:shd w:val="clear" w:color="auto" w:fill="FFFF00"/>
          </w:tcPr>
          <w:p w:rsidR="004E7A31" w:rsidRPr="004E7A31" w:rsidRDefault="004E7A31" w:rsidP="0079390F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來源欄位說明</w:t>
            </w:r>
          </w:p>
        </w:tc>
      </w:tr>
      <w:tr w:rsidR="004E7A31" w:rsidRPr="004E7A31" w:rsidTr="0079390F">
        <w:tc>
          <w:tcPr>
            <w:tcW w:w="720" w:type="dxa"/>
          </w:tcPr>
          <w:p w:rsidR="004E7A31" w:rsidRPr="004E7A31" w:rsidRDefault="004E7A31" w:rsidP="004E7A31">
            <w:pPr>
              <w:pStyle w:val="Tabletext"/>
              <w:keepLines w:val="0"/>
              <w:numPr>
                <w:ilvl w:val="0"/>
                <w:numId w:val="20"/>
              </w:numPr>
              <w:spacing w:after="0" w:line="240" w:lineRule="exact"/>
              <w:jc w:val="both"/>
              <w:rPr>
                <w:rFonts w:ascii="細明體" w:eastAsia="細明體" w:hAnsi="細明體" w:hint="eastAsia"/>
                <w:bCs/>
                <w:color w:val="000000"/>
                <w:kern w:val="2"/>
              </w:rPr>
            </w:pPr>
          </w:p>
        </w:tc>
        <w:tc>
          <w:tcPr>
            <w:tcW w:w="3418" w:type="dxa"/>
            <w:vAlign w:val="center"/>
          </w:tcPr>
          <w:p w:rsidR="004E7A31" w:rsidRPr="004E7A31" w:rsidRDefault="004E7A31" w:rsidP="0079390F">
            <w:pPr>
              <w:pStyle w:val="Web"/>
              <w:spacing w:before="0" w:after="0"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 w:rsidRPr="004E7A31">
              <w:rPr>
                <w:rFonts w:ascii="細明體" w:eastAsia="細明體" w:hAnsi="細明體"/>
                <w:color w:val="000000"/>
                <w:sz w:val="20"/>
                <w:szCs w:val="20"/>
              </w:rPr>
              <w:t>LOG異動種類 </w:t>
            </w:r>
          </w:p>
        </w:tc>
        <w:tc>
          <w:tcPr>
            <w:tcW w:w="5042" w:type="dxa"/>
          </w:tcPr>
          <w:p w:rsidR="004E7A31" w:rsidRPr="004E7A31" w:rsidRDefault="004E7A31" w:rsidP="0079390F">
            <w:pPr>
              <w:pStyle w:val="aa"/>
              <w:spacing w:line="240" w:lineRule="exact"/>
              <w:ind w:left="0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 xml:space="preserve">I </w:t>
            </w:r>
          </w:p>
        </w:tc>
      </w:tr>
      <w:tr w:rsidR="004E7A31" w:rsidRPr="004E7A31" w:rsidTr="0079390F">
        <w:tc>
          <w:tcPr>
            <w:tcW w:w="720" w:type="dxa"/>
          </w:tcPr>
          <w:p w:rsidR="004E7A31" w:rsidRPr="004E7A31" w:rsidRDefault="004E7A31" w:rsidP="004E7A31">
            <w:pPr>
              <w:pStyle w:val="Tabletext"/>
              <w:keepLines w:val="0"/>
              <w:numPr>
                <w:ilvl w:val="0"/>
                <w:numId w:val="20"/>
              </w:numPr>
              <w:spacing w:after="0" w:line="240" w:lineRule="exact"/>
              <w:jc w:val="both"/>
              <w:rPr>
                <w:rFonts w:ascii="細明體" w:eastAsia="細明體" w:hAnsi="細明體" w:hint="eastAsia"/>
                <w:bCs/>
                <w:color w:val="000000"/>
                <w:kern w:val="2"/>
              </w:rPr>
            </w:pPr>
          </w:p>
        </w:tc>
        <w:tc>
          <w:tcPr>
            <w:tcW w:w="3418" w:type="dxa"/>
            <w:vAlign w:val="center"/>
          </w:tcPr>
          <w:p w:rsidR="004E7A31" w:rsidRPr="004E7A31" w:rsidRDefault="004E7A31" w:rsidP="0079390F">
            <w:pPr>
              <w:pStyle w:val="Web"/>
              <w:spacing w:before="0" w:after="0"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 w:rsidRPr="004E7A31">
              <w:rPr>
                <w:rFonts w:ascii="細明體" w:eastAsia="細明體" w:hAnsi="細明體"/>
                <w:color w:val="000000"/>
                <w:sz w:val="20"/>
                <w:szCs w:val="20"/>
              </w:rPr>
              <w:t>LOG異動人員id</w:t>
            </w:r>
          </w:p>
        </w:tc>
        <w:tc>
          <w:tcPr>
            <w:tcW w:w="5042" w:type="dxa"/>
          </w:tcPr>
          <w:p w:rsidR="004E7A31" w:rsidRPr="004E7A31" w:rsidRDefault="004E7A31" w:rsidP="0079390F">
            <w:pPr>
              <w:pStyle w:val="aa"/>
              <w:spacing w:line="240" w:lineRule="exact"/>
              <w:ind w:left="0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>
              <w:rPr>
                <w:rFonts w:ascii="細明體" w:eastAsia="細明體" w:hAnsi="細明體"/>
                <w:bCs/>
                <w:color w:val="000000"/>
                <w:sz w:val="20"/>
              </w:rPr>
              <w:t>L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oggin人員ID</w:t>
            </w:r>
          </w:p>
        </w:tc>
      </w:tr>
      <w:tr w:rsidR="004E7A31" w:rsidRPr="004E7A31" w:rsidTr="0079390F">
        <w:tc>
          <w:tcPr>
            <w:tcW w:w="720" w:type="dxa"/>
          </w:tcPr>
          <w:p w:rsidR="004E7A31" w:rsidRPr="004E7A31" w:rsidRDefault="004E7A31" w:rsidP="004E7A31">
            <w:pPr>
              <w:pStyle w:val="Tabletext"/>
              <w:keepLines w:val="0"/>
              <w:numPr>
                <w:ilvl w:val="0"/>
                <w:numId w:val="20"/>
              </w:numPr>
              <w:spacing w:after="0" w:line="240" w:lineRule="exact"/>
              <w:jc w:val="both"/>
              <w:rPr>
                <w:rFonts w:ascii="細明體" w:eastAsia="細明體" w:hAnsi="細明體" w:hint="eastAsia"/>
                <w:bCs/>
                <w:color w:val="000000"/>
                <w:kern w:val="2"/>
              </w:rPr>
            </w:pPr>
          </w:p>
        </w:tc>
        <w:tc>
          <w:tcPr>
            <w:tcW w:w="3418" w:type="dxa"/>
            <w:vAlign w:val="center"/>
          </w:tcPr>
          <w:p w:rsidR="004E7A31" w:rsidRPr="004E7A31" w:rsidRDefault="004E7A31" w:rsidP="0079390F">
            <w:pPr>
              <w:pStyle w:val="Web"/>
              <w:spacing w:before="0" w:after="0"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 w:rsidRPr="004E7A31">
              <w:rPr>
                <w:rFonts w:ascii="細明體" w:eastAsia="細明體" w:hAnsi="細明體"/>
                <w:color w:val="000000"/>
                <w:sz w:val="20"/>
                <w:szCs w:val="20"/>
              </w:rPr>
              <w:t>LOG異動人員姓名</w:t>
            </w:r>
          </w:p>
        </w:tc>
        <w:tc>
          <w:tcPr>
            <w:tcW w:w="5042" w:type="dxa"/>
          </w:tcPr>
          <w:p w:rsidR="004E7A31" w:rsidRPr="004E7A31" w:rsidRDefault="004E7A31" w:rsidP="0079390F">
            <w:pPr>
              <w:pStyle w:val="aa"/>
              <w:spacing w:line="240" w:lineRule="exact"/>
              <w:ind w:left="0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>
              <w:rPr>
                <w:rFonts w:ascii="細明體" w:eastAsia="細明體" w:hAnsi="細明體"/>
                <w:bCs/>
                <w:color w:val="000000"/>
                <w:sz w:val="20"/>
              </w:rPr>
              <w:t>L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oggin人員姓名</w:t>
            </w:r>
          </w:p>
        </w:tc>
      </w:tr>
      <w:tr w:rsidR="004E7A31" w:rsidRPr="004E7A31" w:rsidTr="0079390F">
        <w:tc>
          <w:tcPr>
            <w:tcW w:w="720" w:type="dxa"/>
          </w:tcPr>
          <w:p w:rsidR="004E7A31" w:rsidRPr="004E7A31" w:rsidRDefault="004E7A31" w:rsidP="004E7A31">
            <w:pPr>
              <w:pStyle w:val="Tabletext"/>
              <w:keepLines w:val="0"/>
              <w:numPr>
                <w:ilvl w:val="0"/>
                <w:numId w:val="20"/>
              </w:numPr>
              <w:spacing w:after="0" w:line="240" w:lineRule="exact"/>
              <w:jc w:val="both"/>
              <w:rPr>
                <w:rFonts w:ascii="細明體" w:eastAsia="細明體" w:hAnsi="細明體" w:hint="eastAsia"/>
                <w:bCs/>
                <w:color w:val="000000"/>
                <w:kern w:val="2"/>
              </w:rPr>
            </w:pPr>
          </w:p>
        </w:tc>
        <w:tc>
          <w:tcPr>
            <w:tcW w:w="3418" w:type="dxa"/>
            <w:vAlign w:val="center"/>
          </w:tcPr>
          <w:p w:rsidR="004E7A31" w:rsidRPr="004E7A31" w:rsidRDefault="004E7A31" w:rsidP="0079390F">
            <w:pPr>
              <w:pStyle w:val="Web"/>
              <w:spacing w:before="0" w:after="0"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 w:rsidRPr="004E7A31">
              <w:rPr>
                <w:rFonts w:ascii="細明體" w:eastAsia="細明體" w:hAnsi="細明體"/>
                <w:color w:val="000000"/>
                <w:sz w:val="20"/>
                <w:szCs w:val="20"/>
              </w:rPr>
              <w:t>LOG異動日期</w:t>
            </w:r>
          </w:p>
        </w:tc>
        <w:tc>
          <w:tcPr>
            <w:tcW w:w="5042" w:type="dxa"/>
          </w:tcPr>
          <w:p w:rsidR="004E7A31" w:rsidRPr="004E7A31" w:rsidRDefault="004E7A31" w:rsidP="0079390F">
            <w:pPr>
              <w:pStyle w:val="aa"/>
              <w:spacing w:line="240" w:lineRule="exact"/>
              <w:ind w:left="0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系統日期時間</w:t>
            </w:r>
          </w:p>
        </w:tc>
      </w:tr>
      <w:tr w:rsidR="004E7A31" w:rsidRPr="004E7A31" w:rsidTr="0079390F">
        <w:tc>
          <w:tcPr>
            <w:tcW w:w="720" w:type="dxa"/>
          </w:tcPr>
          <w:p w:rsidR="004E7A31" w:rsidRPr="004E7A31" w:rsidRDefault="004E7A31" w:rsidP="004E7A31">
            <w:pPr>
              <w:pStyle w:val="Tabletext"/>
              <w:keepLines w:val="0"/>
              <w:numPr>
                <w:ilvl w:val="0"/>
                <w:numId w:val="20"/>
              </w:numPr>
              <w:spacing w:after="0" w:line="240" w:lineRule="exact"/>
              <w:jc w:val="both"/>
              <w:rPr>
                <w:rFonts w:ascii="細明體" w:eastAsia="細明體" w:hAnsi="細明體" w:hint="eastAsia"/>
                <w:bCs/>
                <w:color w:val="000000"/>
                <w:kern w:val="2"/>
              </w:rPr>
            </w:pPr>
          </w:p>
        </w:tc>
        <w:tc>
          <w:tcPr>
            <w:tcW w:w="3418" w:type="dxa"/>
            <w:vAlign w:val="center"/>
          </w:tcPr>
          <w:p w:rsidR="004E7A31" w:rsidRPr="004E7A31" w:rsidRDefault="004E7A31" w:rsidP="0079390F">
            <w:pPr>
              <w:pStyle w:val="Web"/>
              <w:spacing w:before="0" w:after="0"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新受理編號</w:t>
            </w:r>
          </w:p>
        </w:tc>
        <w:tc>
          <w:tcPr>
            <w:tcW w:w="5042" w:type="dxa"/>
          </w:tcPr>
          <w:p w:rsidR="004E7A31" w:rsidRPr="004E7A31" w:rsidRDefault="004E7A31" w:rsidP="0079390F">
            <w:pPr>
              <w:pStyle w:val="aa"/>
              <w:spacing w:line="240" w:lineRule="exact"/>
              <w:ind w:left="0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4E7A31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畫面輸入</w:t>
            </w:r>
          </w:p>
        </w:tc>
      </w:tr>
      <w:tr w:rsidR="004E7A31" w:rsidRPr="004E7A31" w:rsidTr="0079390F">
        <w:tc>
          <w:tcPr>
            <w:tcW w:w="720" w:type="dxa"/>
          </w:tcPr>
          <w:p w:rsidR="004E7A31" w:rsidRPr="004E7A31" w:rsidRDefault="004E7A31" w:rsidP="004E7A31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4E7A31" w:rsidRPr="004E7A31" w:rsidRDefault="004E7A31" w:rsidP="0079390F">
            <w:pPr>
              <w:pStyle w:val="Web"/>
              <w:spacing w:before="0" w:after="0"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業務別</w:t>
            </w:r>
          </w:p>
        </w:tc>
        <w:tc>
          <w:tcPr>
            <w:tcW w:w="5042" w:type="dxa"/>
          </w:tcPr>
          <w:p w:rsidR="004E7A31" w:rsidRPr="004E7A31" w:rsidRDefault="004E7A31" w:rsidP="0079390F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同畫面輸入</w:t>
            </w:r>
          </w:p>
        </w:tc>
      </w:tr>
      <w:tr w:rsidR="004E7A31" w:rsidRPr="004E7A31" w:rsidTr="0079390F">
        <w:tc>
          <w:tcPr>
            <w:tcW w:w="720" w:type="dxa"/>
          </w:tcPr>
          <w:p w:rsidR="004E7A31" w:rsidRPr="004E7A31" w:rsidRDefault="004E7A31" w:rsidP="004E7A31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4E7A31" w:rsidRPr="004E7A31" w:rsidRDefault="004E7A31" w:rsidP="0079390F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bCs/>
                <w:kern w:val="2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bCs/>
                <w:kern w:val="2"/>
                <w:sz w:val="20"/>
                <w:szCs w:val="20"/>
              </w:rPr>
              <w:t>保單號碼</w:t>
            </w:r>
          </w:p>
        </w:tc>
        <w:tc>
          <w:tcPr>
            <w:tcW w:w="5042" w:type="dxa"/>
          </w:tcPr>
          <w:p w:rsidR="004E7A31" w:rsidRPr="004E7A31" w:rsidRDefault="004E7A31" w:rsidP="0079390F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同畫面輸入</w:t>
            </w:r>
          </w:p>
        </w:tc>
      </w:tr>
      <w:tr w:rsidR="004E7A31" w:rsidRPr="004E7A31" w:rsidTr="0079390F">
        <w:tc>
          <w:tcPr>
            <w:tcW w:w="720" w:type="dxa"/>
          </w:tcPr>
          <w:p w:rsidR="004E7A31" w:rsidRPr="004E7A31" w:rsidRDefault="004E7A31" w:rsidP="004E7A31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4E7A31" w:rsidRPr="004E7A31" w:rsidRDefault="004E7A31" w:rsidP="0079390F">
            <w:pPr>
              <w:pStyle w:val="Web"/>
              <w:spacing w:before="0" w:after="0" w:line="300" w:lineRule="exact"/>
              <w:jc w:val="both"/>
              <w:rPr>
                <w:rFonts w:ascii="細明體" w:eastAsia="細明體" w:hAnsi="細明體" w:hint="eastAsia"/>
                <w:bCs/>
                <w:kern w:val="2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bCs/>
                <w:kern w:val="2"/>
                <w:sz w:val="20"/>
                <w:szCs w:val="20"/>
              </w:rPr>
              <w:t>受理進度</w:t>
            </w:r>
          </w:p>
        </w:tc>
        <w:tc>
          <w:tcPr>
            <w:tcW w:w="5042" w:type="dxa"/>
          </w:tcPr>
          <w:p w:rsidR="004E7A31" w:rsidRPr="004E7A31" w:rsidRDefault="004E7A31" w:rsidP="0079390F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同畫面輸入</w:t>
            </w:r>
          </w:p>
        </w:tc>
      </w:tr>
      <w:tr w:rsidR="004E7A31" w:rsidRPr="004E7A31" w:rsidTr="0079390F">
        <w:tc>
          <w:tcPr>
            <w:tcW w:w="720" w:type="dxa"/>
          </w:tcPr>
          <w:p w:rsidR="004E7A31" w:rsidRPr="004E7A31" w:rsidRDefault="004E7A31" w:rsidP="004E7A31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4E7A31" w:rsidRPr="004E7A31" w:rsidRDefault="004E7A31" w:rsidP="0079390F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主約險別</w:t>
            </w:r>
          </w:p>
        </w:tc>
        <w:tc>
          <w:tcPr>
            <w:tcW w:w="5042" w:type="dxa"/>
          </w:tcPr>
          <w:p w:rsidR="004E7A31" w:rsidRPr="004E7A31" w:rsidRDefault="004E7A31" w:rsidP="0079390F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同畫面輸入</w:t>
            </w:r>
          </w:p>
        </w:tc>
      </w:tr>
      <w:tr w:rsidR="004E7A31" w:rsidRPr="004E7A31" w:rsidTr="0079390F">
        <w:tc>
          <w:tcPr>
            <w:tcW w:w="720" w:type="dxa"/>
          </w:tcPr>
          <w:p w:rsidR="004E7A31" w:rsidRPr="004E7A31" w:rsidRDefault="004E7A31" w:rsidP="004E7A31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4E7A31" w:rsidRPr="004E7A31" w:rsidRDefault="004E7A31" w:rsidP="0079390F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 w:rsidRPr="004E7A31">
              <w:rPr>
                <w:rFonts w:ascii="細明體" w:eastAsia="細明體" w:hAnsi="細明體"/>
                <w:sz w:val="20"/>
                <w:szCs w:val="20"/>
              </w:rPr>
              <w:t>投資型商品判斷</w:t>
            </w:r>
          </w:p>
        </w:tc>
        <w:tc>
          <w:tcPr>
            <w:tcW w:w="5042" w:type="dxa"/>
          </w:tcPr>
          <w:p w:rsidR="004E7A31" w:rsidRPr="004E7A31" w:rsidRDefault="004E7A31" w:rsidP="0079390F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同畫面輸入</w:t>
            </w:r>
          </w:p>
        </w:tc>
      </w:tr>
      <w:tr w:rsidR="004E7A31" w:rsidRPr="004E7A31" w:rsidTr="0079390F">
        <w:tc>
          <w:tcPr>
            <w:tcW w:w="720" w:type="dxa"/>
          </w:tcPr>
          <w:p w:rsidR="004E7A31" w:rsidRPr="004E7A31" w:rsidRDefault="004E7A31" w:rsidP="004E7A31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4E7A31" w:rsidRPr="004E7A31" w:rsidRDefault="004E7A31" w:rsidP="0079390F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 w:rsidRPr="004E7A31">
              <w:rPr>
                <w:rFonts w:ascii="細明體" w:eastAsia="細明體" w:hAnsi="細明體"/>
                <w:sz w:val="20"/>
                <w:szCs w:val="20"/>
              </w:rPr>
              <w:t>投資型商品是否輸入贖回受理</w:t>
            </w:r>
          </w:p>
        </w:tc>
        <w:tc>
          <w:tcPr>
            <w:tcW w:w="5042" w:type="dxa"/>
          </w:tcPr>
          <w:p w:rsidR="004E7A31" w:rsidRPr="004E7A31" w:rsidRDefault="004E7A31" w:rsidP="0079390F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同畫面輸入</w:t>
            </w:r>
          </w:p>
        </w:tc>
      </w:tr>
      <w:tr w:rsidR="004E7A31" w:rsidRPr="004E7A31" w:rsidTr="0079390F">
        <w:tc>
          <w:tcPr>
            <w:tcW w:w="720" w:type="dxa"/>
          </w:tcPr>
          <w:p w:rsidR="004E7A31" w:rsidRPr="004E7A31" w:rsidRDefault="004E7A31" w:rsidP="004E7A31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4E7A31" w:rsidRPr="004E7A31" w:rsidRDefault="004E7A31" w:rsidP="0079390F">
            <w:pPr>
              <w:jc w:val="both"/>
              <w:rPr>
                <w:rFonts w:ascii="細明體" w:eastAsia="細明體" w:hAnsi="細明體" w:cs="新細明體" w:hint="eastAsia"/>
                <w:color w:val="000000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投資型商品輸入贖回受理日期</w:t>
            </w:r>
          </w:p>
        </w:tc>
        <w:tc>
          <w:tcPr>
            <w:tcW w:w="5042" w:type="dxa"/>
          </w:tcPr>
          <w:p w:rsidR="004E7A31" w:rsidRPr="004E7A31" w:rsidRDefault="004E7A31" w:rsidP="0079390F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同畫面輸入</w:t>
            </w:r>
          </w:p>
        </w:tc>
      </w:tr>
      <w:tr w:rsidR="004E7A31" w:rsidRPr="004E7A31" w:rsidTr="0079390F">
        <w:tc>
          <w:tcPr>
            <w:tcW w:w="720" w:type="dxa"/>
          </w:tcPr>
          <w:p w:rsidR="004E7A31" w:rsidRPr="004E7A31" w:rsidRDefault="004E7A31" w:rsidP="004E7A31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4E7A31" w:rsidRPr="004E7A31" w:rsidRDefault="004E7A31" w:rsidP="0079390F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交易項目</w:t>
            </w:r>
          </w:p>
        </w:tc>
        <w:tc>
          <w:tcPr>
            <w:tcW w:w="5042" w:type="dxa"/>
          </w:tcPr>
          <w:p w:rsidR="004E7A31" w:rsidRPr="004E7A31" w:rsidRDefault="004E7A31" w:rsidP="0079390F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同畫面輸入</w:t>
            </w:r>
          </w:p>
        </w:tc>
      </w:tr>
      <w:tr w:rsidR="004E7A31" w:rsidRPr="004E7A31" w:rsidTr="0079390F">
        <w:tc>
          <w:tcPr>
            <w:tcW w:w="720" w:type="dxa"/>
          </w:tcPr>
          <w:p w:rsidR="004E7A31" w:rsidRPr="004E7A31" w:rsidRDefault="004E7A31" w:rsidP="004E7A31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4E7A31" w:rsidRPr="004E7A31" w:rsidRDefault="004E7A31" w:rsidP="0079390F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投保日期</w:t>
            </w:r>
          </w:p>
        </w:tc>
        <w:tc>
          <w:tcPr>
            <w:tcW w:w="5042" w:type="dxa"/>
          </w:tcPr>
          <w:p w:rsidR="004E7A31" w:rsidRPr="004E7A31" w:rsidRDefault="004E7A31" w:rsidP="0079390F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同畫面輸入</w:t>
            </w:r>
          </w:p>
        </w:tc>
      </w:tr>
      <w:tr w:rsidR="004E7A31" w:rsidRPr="004E7A31" w:rsidTr="0079390F">
        <w:tc>
          <w:tcPr>
            <w:tcW w:w="720" w:type="dxa"/>
          </w:tcPr>
          <w:p w:rsidR="004E7A31" w:rsidRPr="004E7A31" w:rsidRDefault="004E7A31" w:rsidP="004E7A31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4E7A31" w:rsidRPr="004E7A31" w:rsidRDefault="004E7A31" w:rsidP="0079390F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要保人姓名</w:t>
            </w:r>
          </w:p>
        </w:tc>
        <w:tc>
          <w:tcPr>
            <w:tcW w:w="5042" w:type="dxa"/>
          </w:tcPr>
          <w:p w:rsidR="004E7A31" w:rsidRPr="004E7A31" w:rsidRDefault="004E7A31" w:rsidP="0079390F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同畫面輸入</w:t>
            </w:r>
          </w:p>
        </w:tc>
      </w:tr>
      <w:tr w:rsidR="004E7A31" w:rsidRPr="004E7A31" w:rsidTr="0079390F">
        <w:tc>
          <w:tcPr>
            <w:tcW w:w="720" w:type="dxa"/>
          </w:tcPr>
          <w:p w:rsidR="004E7A31" w:rsidRPr="004E7A31" w:rsidRDefault="004E7A31" w:rsidP="004E7A31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4E7A31" w:rsidRPr="004E7A31" w:rsidRDefault="004E7A31" w:rsidP="0079390F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被保人姓名</w:t>
            </w:r>
          </w:p>
        </w:tc>
        <w:tc>
          <w:tcPr>
            <w:tcW w:w="5042" w:type="dxa"/>
          </w:tcPr>
          <w:p w:rsidR="004E7A31" w:rsidRPr="004E7A31" w:rsidRDefault="004E7A31" w:rsidP="0079390F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同畫面輸入</w:t>
            </w:r>
          </w:p>
        </w:tc>
      </w:tr>
      <w:tr w:rsidR="004E7A31" w:rsidRPr="004E7A31" w:rsidTr="0079390F">
        <w:tc>
          <w:tcPr>
            <w:tcW w:w="720" w:type="dxa"/>
          </w:tcPr>
          <w:p w:rsidR="004E7A31" w:rsidRPr="004E7A31" w:rsidRDefault="004E7A31" w:rsidP="004E7A31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4E7A31" w:rsidRPr="004E7A31" w:rsidRDefault="004E7A31" w:rsidP="0079390F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招攬人員</w:t>
            </w:r>
          </w:p>
        </w:tc>
        <w:tc>
          <w:tcPr>
            <w:tcW w:w="5042" w:type="dxa"/>
          </w:tcPr>
          <w:p w:rsidR="004E7A31" w:rsidRPr="004E7A31" w:rsidRDefault="004E7A31" w:rsidP="0079390F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同畫面輸入</w:t>
            </w:r>
          </w:p>
        </w:tc>
      </w:tr>
      <w:tr w:rsidR="004E7A31" w:rsidRPr="004E7A31" w:rsidTr="0079390F">
        <w:tc>
          <w:tcPr>
            <w:tcW w:w="720" w:type="dxa"/>
          </w:tcPr>
          <w:p w:rsidR="004E7A31" w:rsidRPr="004E7A31" w:rsidRDefault="004E7A31" w:rsidP="004E7A31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4E7A31" w:rsidRPr="004E7A31" w:rsidRDefault="004E7A31" w:rsidP="0079390F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4E7A31">
              <w:rPr>
                <w:rFonts w:ascii="細明體" w:eastAsia="細明體" w:hAnsi="細明體"/>
                <w:sz w:val="20"/>
                <w:szCs w:val="20"/>
              </w:rPr>
              <w:t>招攬單位</w:t>
            </w:r>
          </w:p>
        </w:tc>
        <w:tc>
          <w:tcPr>
            <w:tcW w:w="5042" w:type="dxa"/>
          </w:tcPr>
          <w:p w:rsidR="004E7A31" w:rsidRPr="004E7A31" w:rsidRDefault="004E7A31" w:rsidP="0079390F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同畫面輸入</w:t>
            </w:r>
          </w:p>
        </w:tc>
      </w:tr>
      <w:tr w:rsidR="004E7A31" w:rsidRPr="004E7A31" w:rsidTr="0079390F">
        <w:tc>
          <w:tcPr>
            <w:tcW w:w="720" w:type="dxa"/>
          </w:tcPr>
          <w:p w:rsidR="004E7A31" w:rsidRPr="004E7A31" w:rsidRDefault="004E7A31" w:rsidP="004E7A31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4E7A31" w:rsidRPr="004E7A31" w:rsidRDefault="004E7A31" w:rsidP="0079390F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/>
                <w:sz w:val="20"/>
                <w:szCs w:val="20"/>
              </w:rPr>
              <w:t>原受理編號</w:t>
            </w:r>
          </w:p>
        </w:tc>
        <w:tc>
          <w:tcPr>
            <w:tcW w:w="5042" w:type="dxa"/>
          </w:tcPr>
          <w:p w:rsidR="004E7A31" w:rsidRPr="004E7A31" w:rsidRDefault="004E7A31" w:rsidP="0079390F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同畫面輸入</w:t>
            </w:r>
          </w:p>
        </w:tc>
      </w:tr>
      <w:tr w:rsidR="004E7A31" w:rsidRPr="004E7A31" w:rsidTr="0079390F">
        <w:tc>
          <w:tcPr>
            <w:tcW w:w="720" w:type="dxa"/>
          </w:tcPr>
          <w:p w:rsidR="004E7A31" w:rsidRPr="004E7A31" w:rsidRDefault="004E7A31" w:rsidP="004E7A31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4E7A31" w:rsidRPr="004E7A31" w:rsidRDefault="004E7A31" w:rsidP="0079390F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/>
                <w:sz w:val="20"/>
                <w:szCs w:val="20"/>
              </w:rPr>
              <w:t>受理人員</w:t>
            </w:r>
          </w:p>
        </w:tc>
        <w:tc>
          <w:tcPr>
            <w:tcW w:w="5042" w:type="dxa"/>
          </w:tcPr>
          <w:p w:rsidR="004E7A31" w:rsidRPr="004E7A31" w:rsidRDefault="004E7A31" w:rsidP="0079390F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同畫面輸入</w:t>
            </w:r>
          </w:p>
        </w:tc>
      </w:tr>
      <w:tr w:rsidR="004E7A31" w:rsidRPr="004E7A31" w:rsidTr="0079390F">
        <w:tc>
          <w:tcPr>
            <w:tcW w:w="720" w:type="dxa"/>
          </w:tcPr>
          <w:p w:rsidR="004E7A31" w:rsidRPr="004E7A31" w:rsidRDefault="004E7A31" w:rsidP="004E7A31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4E7A31" w:rsidRPr="004E7A31" w:rsidRDefault="004E7A31" w:rsidP="0079390F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/>
                <w:sz w:val="20"/>
                <w:szCs w:val="20"/>
              </w:rPr>
              <w:t>受理單位</w:t>
            </w:r>
          </w:p>
        </w:tc>
        <w:tc>
          <w:tcPr>
            <w:tcW w:w="5042" w:type="dxa"/>
          </w:tcPr>
          <w:p w:rsidR="004E7A31" w:rsidRPr="004E7A31" w:rsidRDefault="004E7A31" w:rsidP="0079390F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同畫面輸入</w:t>
            </w:r>
          </w:p>
        </w:tc>
      </w:tr>
      <w:tr w:rsidR="004E7A31" w:rsidRPr="004E7A31" w:rsidTr="0079390F">
        <w:tc>
          <w:tcPr>
            <w:tcW w:w="720" w:type="dxa"/>
          </w:tcPr>
          <w:p w:rsidR="004E7A31" w:rsidRPr="004E7A31" w:rsidRDefault="004E7A31" w:rsidP="004E7A31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4E7A31" w:rsidRPr="004E7A31" w:rsidRDefault="004E7A31" w:rsidP="0079390F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/>
                <w:sz w:val="20"/>
                <w:szCs w:val="20"/>
              </w:rPr>
              <w:t>服務人員單位</w:t>
            </w:r>
          </w:p>
        </w:tc>
        <w:tc>
          <w:tcPr>
            <w:tcW w:w="5042" w:type="dxa"/>
          </w:tcPr>
          <w:p w:rsidR="004E7A31" w:rsidRPr="004E7A31" w:rsidRDefault="004E7A31" w:rsidP="0079390F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同畫面輸入</w:t>
            </w:r>
          </w:p>
        </w:tc>
      </w:tr>
      <w:tr w:rsidR="004E7A31" w:rsidRPr="004E7A31" w:rsidTr="0079390F">
        <w:tc>
          <w:tcPr>
            <w:tcW w:w="720" w:type="dxa"/>
          </w:tcPr>
          <w:p w:rsidR="004E7A31" w:rsidRPr="004E7A31" w:rsidRDefault="004E7A31" w:rsidP="004E7A31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4E7A31" w:rsidRPr="004E7A31" w:rsidRDefault="004E7A31" w:rsidP="0079390F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/>
                <w:sz w:val="20"/>
                <w:szCs w:val="20"/>
              </w:rPr>
              <w:t>解除方式</w:t>
            </w:r>
          </w:p>
        </w:tc>
        <w:tc>
          <w:tcPr>
            <w:tcW w:w="5042" w:type="dxa"/>
          </w:tcPr>
          <w:p w:rsidR="004E7A31" w:rsidRPr="004E7A31" w:rsidRDefault="004E7A31" w:rsidP="0079390F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同畫面輸入</w:t>
            </w:r>
          </w:p>
        </w:tc>
      </w:tr>
      <w:tr w:rsidR="004E7A31" w:rsidRPr="004E7A31" w:rsidTr="0079390F">
        <w:tc>
          <w:tcPr>
            <w:tcW w:w="720" w:type="dxa"/>
          </w:tcPr>
          <w:p w:rsidR="004E7A31" w:rsidRPr="004E7A31" w:rsidRDefault="004E7A31" w:rsidP="004E7A31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4E7A31" w:rsidRPr="004E7A31" w:rsidRDefault="004E7A31" w:rsidP="0079390F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/>
                <w:sz w:val="20"/>
                <w:szCs w:val="20"/>
              </w:rPr>
              <w:t>合意解除種類</w:t>
            </w:r>
          </w:p>
        </w:tc>
        <w:tc>
          <w:tcPr>
            <w:tcW w:w="5042" w:type="dxa"/>
          </w:tcPr>
          <w:p w:rsidR="004E7A31" w:rsidRPr="004E7A31" w:rsidRDefault="004E7A31" w:rsidP="0079390F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同畫面輸入</w:t>
            </w:r>
          </w:p>
        </w:tc>
      </w:tr>
      <w:tr w:rsidR="004E7A31" w:rsidRPr="004E7A31" w:rsidTr="0079390F">
        <w:tc>
          <w:tcPr>
            <w:tcW w:w="720" w:type="dxa"/>
          </w:tcPr>
          <w:p w:rsidR="004E7A31" w:rsidRPr="004E7A31" w:rsidRDefault="004E7A31" w:rsidP="004E7A31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4E7A31" w:rsidRPr="004E7A31" w:rsidRDefault="004E7A31" w:rsidP="0079390F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/>
                <w:sz w:val="20"/>
                <w:szCs w:val="20"/>
              </w:rPr>
              <w:t>解除原因</w:t>
            </w:r>
          </w:p>
        </w:tc>
        <w:tc>
          <w:tcPr>
            <w:tcW w:w="5042" w:type="dxa"/>
          </w:tcPr>
          <w:p w:rsidR="004E7A31" w:rsidRPr="004E7A31" w:rsidRDefault="004E7A31" w:rsidP="0079390F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同畫面輸入</w:t>
            </w:r>
          </w:p>
        </w:tc>
      </w:tr>
      <w:tr w:rsidR="004E7A31" w:rsidRPr="004E7A31" w:rsidTr="0079390F">
        <w:tc>
          <w:tcPr>
            <w:tcW w:w="720" w:type="dxa"/>
          </w:tcPr>
          <w:p w:rsidR="004E7A31" w:rsidRPr="004E7A31" w:rsidRDefault="004E7A31" w:rsidP="004E7A31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4E7A31" w:rsidRPr="004E7A31" w:rsidRDefault="004E7A31" w:rsidP="0079390F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/>
                <w:sz w:val="20"/>
                <w:szCs w:val="20"/>
              </w:rPr>
              <w:t>解除狀態</w:t>
            </w:r>
          </w:p>
        </w:tc>
        <w:tc>
          <w:tcPr>
            <w:tcW w:w="5042" w:type="dxa"/>
          </w:tcPr>
          <w:p w:rsidR="004E7A31" w:rsidRPr="004E7A31" w:rsidRDefault="004E7A31" w:rsidP="0079390F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同畫面輸入</w:t>
            </w:r>
          </w:p>
        </w:tc>
      </w:tr>
      <w:tr w:rsidR="004E7A31" w:rsidRPr="004E7A31" w:rsidTr="0079390F">
        <w:tc>
          <w:tcPr>
            <w:tcW w:w="720" w:type="dxa"/>
          </w:tcPr>
          <w:p w:rsidR="004E7A31" w:rsidRPr="004E7A31" w:rsidRDefault="004E7A31" w:rsidP="004E7A31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4E7A31" w:rsidRPr="004E7A31" w:rsidRDefault="004E7A31" w:rsidP="0079390F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/>
                <w:sz w:val="20"/>
                <w:szCs w:val="20"/>
              </w:rPr>
              <w:t>解除(契約)日期</w:t>
            </w:r>
          </w:p>
        </w:tc>
        <w:tc>
          <w:tcPr>
            <w:tcW w:w="5042" w:type="dxa"/>
          </w:tcPr>
          <w:p w:rsidR="004E7A31" w:rsidRPr="004E7A31" w:rsidRDefault="004E7A31" w:rsidP="0079390F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同畫面輸入</w:t>
            </w:r>
          </w:p>
        </w:tc>
      </w:tr>
      <w:tr w:rsidR="004E7A31" w:rsidRPr="004E7A31" w:rsidTr="0079390F">
        <w:tc>
          <w:tcPr>
            <w:tcW w:w="720" w:type="dxa"/>
          </w:tcPr>
          <w:p w:rsidR="004E7A31" w:rsidRPr="004E7A31" w:rsidRDefault="004E7A31" w:rsidP="004E7A31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4E7A31" w:rsidRPr="004E7A31" w:rsidRDefault="004E7A31" w:rsidP="0079390F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/>
                <w:sz w:val="20"/>
                <w:szCs w:val="20"/>
              </w:rPr>
              <w:t>違反要保書告知事項</w:t>
            </w:r>
          </w:p>
        </w:tc>
        <w:tc>
          <w:tcPr>
            <w:tcW w:w="5042" w:type="dxa"/>
          </w:tcPr>
          <w:p w:rsidR="004E7A31" w:rsidRPr="004E7A31" w:rsidRDefault="004E7A31" w:rsidP="0079390F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同畫面輸入</w:t>
            </w:r>
          </w:p>
        </w:tc>
      </w:tr>
      <w:tr w:rsidR="004E7A31" w:rsidRPr="004E7A31" w:rsidTr="0079390F">
        <w:tc>
          <w:tcPr>
            <w:tcW w:w="720" w:type="dxa"/>
          </w:tcPr>
          <w:p w:rsidR="004E7A31" w:rsidRPr="004E7A31" w:rsidRDefault="004E7A31" w:rsidP="004E7A31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4E7A31" w:rsidRPr="004E7A31" w:rsidRDefault="004E7A31" w:rsidP="0079390F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/>
                <w:sz w:val="20"/>
                <w:szCs w:val="20"/>
              </w:rPr>
              <w:t>輸入人員</w:t>
            </w:r>
          </w:p>
        </w:tc>
        <w:tc>
          <w:tcPr>
            <w:tcW w:w="5042" w:type="dxa"/>
          </w:tcPr>
          <w:p w:rsidR="004E7A31" w:rsidRPr="004E7A31" w:rsidRDefault="004E7A31" w:rsidP="0079390F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同畫面輸入</w:t>
            </w:r>
          </w:p>
        </w:tc>
      </w:tr>
      <w:tr w:rsidR="004E7A31" w:rsidRPr="004E7A31" w:rsidTr="0079390F">
        <w:tc>
          <w:tcPr>
            <w:tcW w:w="720" w:type="dxa"/>
          </w:tcPr>
          <w:p w:rsidR="004E7A31" w:rsidRPr="004E7A31" w:rsidRDefault="004E7A31" w:rsidP="004E7A31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4E7A31" w:rsidRPr="004E7A31" w:rsidRDefault="004E7A31" w:rsidP="0079390F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/>
                <w:sz w:val="20"/>
                <w:szCs w:val="20"/>
              </w:rPr>
              <w:t>輸入日期</w:t>
            </w:r>
          </w:p>
        </w:tc>
        <w:tc>
          <w:tcPr>
            <w:tcW w:w="5042" w:type="dxa"/>
          </w:tcPr>
          <w:p w:rsidR="004E7A31" w:rsidRPr="004E7A31" w:rsidRDefault="004E7A31" w:rsidP="0079390F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同畫面輸入</w:t>
            </w:r>
          </w:p>
        </w:tc>
      </w:tr>
      <w:tr w:rsidR="004E7A31" w:rsidRPr="004E7A31" w:rsidTr="0079390F">
        <w:tc>
          <w:tcPr>
            <w:tcW w:w="720" w:type="dxa"/>
          </w:tcPr>
          <w:p w:rsidR="004E7A31" w:rsidRPr="004E7A31" w:rsidRDefault="004E7A31" w:rsidP="004E7A31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4E7A31" w:rsidRPr="004E7A31" w:rsidRDefault="004E7A31" w:rsidP="0079390F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/>
                <w:sz w:val="20"/>
                <w:szCs w:val="20"/>
              </w:rPr>
              <w:t>修改人員</w:t>
            </w:r>
          </w:p>
        </w:tc>
        <w:tc>
          <w:tcPr>
            <w:tcW w:w="5042" w:type="dxa"/>
          </w:tcPr>
          <w:p w:rsidR="004E7A31" w:rsidRPr="004E7A31" w:rsidRDefault="004E7A31" w:rsidP="0079390F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同畫面輸入</w:t>
            </w:r>
          </w:p>
        </w:tc>
      </w:tr>
      <w:tr w:rsidR="004E7A31" w:rsidRPr="004E7A31" w:rsidTr="0079390F">
        <w:tc>
          <w:tcPr>
            <w:tcW w:w="720" w:type="dxa"/>
          </w:tcPr>
          <w:p w:rsidR="004E7A31" w:rsidRPr="004E7A31" w:rsidRDefault="004E7A31" w:rsidP="004E7A31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4E7A31" w:rsidRPr="004E7A31" w:rsidRDefault="004E7A31" w:rsidP="0079390F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/>
                <w:sz w:val="20"/>
                <w:szCs w:val="20"/>
              </w:rPr>
              <w:t>修改日期</w:t>
            </w:r>
          </w:p>
        </w:tc>
        <w:tc>
          <w:tcPr>
            <w:tcW w:w="5042" w:type="dxa"/>
          </w:tcPr>
          <w:p w:rsidR="004E7A31" w:rsidRPr="004E7A31" w:rsidRDefault="004E7A31" w:rsidP="0079390F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同畫面輸入</w:t>
            </w:r>
          </w:p>
        </w:tc>
      </w:tr>
      <w:tr w:rsidR="004E7A31" w:rsidRPr="004E7A31" w:rsidTr="0079390F">
        <w:tc>
          <w:tcPr>
            <w:tcW w:w="720" w:type="dxa"/>
          </w:tcPr>
          <w:p w:rsidR="004E7A31" w:rsidRPr="004E7A31" w:rsidRDefault="004E7A31" w:rsidP="004E7A31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4E7A31" w:rsidRPr="004E7A31" w:rsidRDefault="004E7A31" w:rsidP="0079390F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/>
                <w:sz w:val="20"/>
                <w:szCs w:val="20"/>
              </w:rPr>
              <w:t>送件人員</w:t>
            </w:r>
          </w:p>
        </w:tc>
        <w:tc>
          <w:tcPr>
            <w:tcW w:w="5042" w:type="dxa"/>
          </w:tcPr>
          <w:p w:rsidR="004E7A31" w:rsidRPr="004E7A31" w:rsidRDefault="004E7A31" w:rsidP="0079390F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同畫面輸入</w:t>
            </w:r>
          </w:p>
        </w:tc>
      </w:tr>
      <w:tr w:rsidR="004E7A31" w:rsidRPr="004E7A31" w:rsidTr="0079390F">
        <w:tc>
          <w:tcPr>
            <w:tcW w:w="720" w:type="dxa"/>
          </w:tcPr>
          <w:p w:rsidR="004E7A31" w:rsidRPr="004E7A31" w:rsidRDefault="004E7A31" w:rsidP="004E7A31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4E7A31" w:rsidRPr="004E7A31" w:rsidRDefault="004E7A31" w:rsidP="0079390F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/>
                <w:sz w:val="20"/>
                <w:szCs w:val="20"/>
              </w:rPr>
              <w:t>送件單位</w:t>
            </w:r>
          </w:p>
        </w:tc>
        <w:tc>
          <w:tcPr>
            <w:tcW w:w="5042" w:type="dxa"/>
          </w:tcPr>
          <w:p w:rsidR="004E7A31" w:rsidRPr="004E7A31" w:rsidRDefault="004E7A31" w:rsidP="0079390F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同畫面輸入</w:t>
            </w:r>
          </w:p>
        </w:tc>
      </w:tr>
      <w:tr w:rsidR="004E7A31" w:rsidRPr="004E7A31" w:rsidTr="0079390F">
        <w:tc>
          <w:tcPr>
            <w:tcW w:w="720" w:type="dxa"/>
          </w:tcPr>
          <w:p w:rsidR="004E7A31" w:rsidRPr="004E7A31" w:rsidRDefault="004E7A31" w:rsidP="004E7A31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4E7A31" w:rsidRPr="004E7A31" w:rsidRDefault="004E7A31" w:rsidP="0079390F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/>
                <w:sz w:val="20"/>
                <w:szCs w:val="20"/>
              </w:rPr>
              <w:t>聯絡電話_1</w:t>
            </w:r>
          </w:p>
        </w:tc>
        <w:tc>
          <w:tcPr>
            <w:tcW w:w="5042" w:type="dxa"/>
          </w:tcPr>
          <w:p w:rsidR="004E7A31" w:rsidRPr="004E7A31" w:rsidRDefault="004E7A31" w:rsidP="0079390F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同畫面輸入</w:t>
            </w:r>
          </w:p>
        </w:tc>
      </w:tr>
      <w:tr w:rsidR="004E7A31" w:rsidRPr="004E7A31" w:rsidTr="0079390F">
        <w:tc>
          <w:tcPr>
            <w:tcW w:w="720" w:type="dxa"/>
          </w:tcPr>
          <w:p w:rsidR="004E7A31" w:rsidRPr="004E7A31" w:rsidRDefault="004E7A31" w:rsidP="004E7A31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4E7A31" w:rsidRPr="004E7A31" w:rsidRDefault="004E7A31" w:rsidP="0079390F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/>
                <w:sz w:val="20"/>
                <w:szCs w:val="20"/>
              </w:rPr>
              <w:t>核賠人員</w:t>
            </w:r>
          </w:p>
        </w:tc>
        <w:tc>
          <w:tcPr>
            <w:tcW w:w="5042" w:type="dxa"/>
          </w:tcPr>
          <w:p w:rsidR="004E7A31" w:rsidRPr="004E7A31" w:rsidRDefault="004E7A31" w:rsidP="0079390F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同畫面輸入</w:t>
            </w:r>
          </w:p>
        </w:tc>
      </w:tr>
      <w:tr w:rsidR="004E7A31" w:rsidRPr="004E7A31" w:rsidTr="0079390F">
        <w:tc>
          <w:tcPr>
            <w:tcW w:w="720" w:type="dxa"/>
          </w:tcPr>
          <w:p w:rsidR="004E7A31" w:rsidRPr="004E7A31" w:rsidRDefault="004E7A31" w:rsidP="004E7A31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4E7A31" w:rsidRPr="004E7A31" w:rsidRDefault="004E7A31" w:rsidP="0079390F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/>
                <w:sz w:val="20"/>
                <w:szCs w:val="20"/>
              </w:rPr>
              <w:t>核賠單位</w:t>
            </w:r>
          </w:p>
        </w:tc>
        <w:tc>
          <w:tcPr>
            <w:tcW w:w="5042" w:type="dxa"/>
          </w:tcPr>
          <w:p w:rsidR="004E7A31" w:rsidRPr="004E7A31" w:rsidRDefault="004E7A31" w:rsidP="0079390F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同畫面輸入</w:t>
            </w:r>
          </w:p>
        </w:tc>
      </w:tr>
      <w:tr w:rsidR="004E7A31" w:rsidRPr="004E7A31" w:rsidTr="0079390F">
        <w:tc>
          <w:tcPr>
            <w:tcW w:w="720" w:type="dxa"/>
          </w:tcPr>
          <w:p w:rsidR="004E7A31" w:rsidRPr="004E7A31" w:rsidRDefault="004E7A31" w:rsidP="004E7A31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4E7A31" w:rsidRPr="004E7A31" w:rsidRDefault="004E7A31" w:rsidP="0079390F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/>
                <w:sz w:val="20"/>
                <w:szCs w:val="20"/>
              </w:rPr>
              <w:t>核賠日期</w:t>
            </w:r>
          </w:p>
        </w:tc>
        <w:tc>
          <w:tcPr>
            <w:tcW w:w="5042" w:type="dxa"/>
          </w:tcPr>
          <w:p w:rsidR="004E7A31" w:rsidRPr="004E7A31" w:rsidRDefault="004E7A31" w:rsidP="0079390F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同畫面輸入</w:t>
            </w:r>
          </w:p>
        </w:tc>
      </w:tr>
      <w:tr w:rsidR="004E7A31" w:rsidRPr="004E7A31" w:rsidTr="0079390F">
        <w:tc>
          <w:tcPr>
            <w:tcW w:w="720" w:type="dxa"/>
          </w:tcPr>
          <w:p w:rsidR="004E7A31" w:rsidRPr="004E7A31" w:rsidRDefault="004E7A31" w:rsidP="004E7A31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4E7A31" w:rsidRPr="004E7A31" w:rsidRDefault="004E7A31" w:rsidP="0079390F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/>
                <w:sz w:val="20"/>
                <w:szCs w:val="20"/>
              </w:rPr>
              <w:t>覆核人員</w:t>
            </w:r>
          </w:p>
        </w:tc>
        <w:tc>
          <w:tcPr>
            <w:tcW w:w="5042" w:type="dxa"/>
          </w:tcPr>
          <w:p w:rsidR="004E7A31" w:rsidRPr="004E7A31" w:rsidRDefault="004E7A31" w:rsidP="0079390F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同畫面輸入</w:t>
            </w:r>
          </w:p>
        </w:tc>
      </w:tr>
      <w:tr w:rsidR="004E7A31" w:rsidRPr="004E7A31" w:rsidTr="0079390F">
        <w:tc>
          <w:tcPr>
            <w:tcW w:w="720" w:type="dxa"/>
          </w:tcPr>
          <w:p w:rsidR="004E7A31" w:rsidRPr="004E7A31" w:rsidRDefault="004E7A31" w:rsidP="004E7A31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4E7A31" w:rsidRPr="004E7A31" w:rsidRDefault="004E7A31" w:rsidP="0079390F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/>
                <w:sz w:val="20"/>
                <w:szCs w:val="20"/>
              </w:rPr>
              <w:t>覆核單位</w:t>
            </w:r>
          </w:p>
        </w:tc>
        <w:tc>
          <w:tcPr>
            <w:tcW w:w="5042" w:type="dxa"/>
          </w:tcPr>
          <w:p w:rsidR="004E7A31" w:rsidRPr="004E7A31" w:rsidRDefault="004E7A31" w:rsidP="0079390F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同畫面輸入</w:t>
            </w:r>
          </w:p>
        </w:tc>
      </w:tr>
      <w:tr w:rsidR="004E7A31" w:rsidRPr="004E7A31" w:rsidTr="0079390F">
        <w:tc>
          <w:tcPr>
            <w:tcW w:w="720" w:type="dxa"/>
          </w:tcPr>
          <w:p w:rsidR="004E7A31" w:rsidRPr="004E7A31" w:rsidRDefault="004E7A31" w:rsidP="004E7A31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4E7A31" w:rsidRPr="004E7A31" w:rsidRDefault="004E7A31" w:rsidP="0079390F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/>
                <w:sz w:val="20"/>
                <w:szCs w:val="20"/>
              </w:rPr>
              <w:t>覆核日期</w:t>
            </w:r>
          </w:p>
        </w:tc>
        <w:tc>
          <w:tcPr>
            <w:tcW w:w="5042" w:type="dxa"/>
          </w:tcPr>
          <w:p w:rsidR="004E7A31" w:rsidRPr="004E7A31" w:rsidRDefault="004E7A31" w:rsidP="0079390F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同畫面輸入</w:t>
            </w:r>
          </w:p>
        </w:tc>
      </w:tr>
      <w:tr w:rsidR="004E7A31" w:rsidRPr="004E7A31" w:rsidTr="0079390F">
        <w:tc>
          <w:tcPr>
            <w:tcW w:w="720" w:type="dxa"/>
          </w:tcPr>
          <w:p w:rsidR="004E7A31" w:rsidRPr="004E7A31" w:rsidRDefault="004E7A31" w:rsidP="004E7A31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4E7A31" w:rsidRPr="004E7A31" w:rsidRDefault="004E7A31" w:rsidP="0079390F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/>
                <w:sz w:val="20"/>
                <w:szCs w:val="20"/>
              </w:rPr>
              <w:t>業佣抽取日期</w:t>
            </w:r>
          </w:p>
        </w:tc>
        <w:tc>
          <w:tcPr>
            <w:tcW w:w="5042" w:type="dxa"/>
          </w:tcPr>
          <w:p w:rsidR="004E7A31" w:rsidRPr="004E7A31" w:rsidRDefault="004E7A31" w:rsidP="0079390F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同畫面輸入</w:t>
            </w:r>
          </w:p>
        </w:tc>
      </w:tr>
    </w:tbl>
    <w:p w:rsidR="00195278" w:rsidRDefault="004E7A31" w:rsidP="004E7A31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若新增有誤，</w:t>
      </w:r>
    </w:p>
    <w:p w:rsidR="004E7A31" w:rsidRPr="004E7A31" w:rsidRDefault="004E7A31" w:rsidP="004E7A31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顯示錯誤訊息</w:t>
      </w:r>
    </w:p>
    <w:p w:rsidR="00195278" w:rsidRDefault="004E7A31" w:rsidP="00195278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 w:rsidRPr="004E7A31">
        <w:rPr>
          <w:rFonts w:ascii="細明體" w:eastAsia="細明體" w:hAnsi="細明體" w:hint="eastAsia"/>
          <w:bCs/>
          <w:kern w:val="2"/>
          <w:lang w:eastAsia="zh-TW"/>
        </w:rPr>
        <w:t xml:space="preserve">Transaction </w:t>
      </w:r>
      <w:r>
        <w:rPr>
          <w:rFonts w:ascii="細明體" w:eastAsia="細明體" w:hAnsi="細明體" w:hint="eastAsia"/>
          <w:bCs/>
          <w:kern w:val="2"/>
          <w:lang w:eastAsia="zh-TW"/>
        </w:rPr>
        <w:t>結束。</w:t>
      </w:r>
    </w:p>
    <w:p w:rsidR="004E7A31" w:rsidRPr="004E7A31" w:rsidRDefault="004E7A31" w:rsidP="004E7A31">
      <w:pPr>
        <w:pStyle w:val="Tabletext"/>
        <w:keepLines w:val="0"/>
        <w:numPr>
          <w:ilvl w:val="0"/>
          <w:numId w:val="11"/>
        </w:numPr>
        <w:spacing w:after="0" w:line="240" w:lineRule="auto"/>
        <w:ind w:leftChars="100" w:left="665"/>
        <w:rPr>
          <w:rFonts w:ascii="細明體" w:eastAsia="細明體" w:hAnsi="細明體" w:hint="eastAsia"/>
          <w:b/>
          <w:bCs/>
          <w:color w:val="008000"/>
          <w:lang w:eastAsia="zh-TW"/>
        </w:rPr>
      </w:pPr>
      <w:r>
        <w:rPr>
          <w:rFonts w:ascii="細明體" w:eastAsia="細明體" w:hAnsi="細明體" w:hint="eastAsia"/>
          <w:b/>
          <w:bCs/>
          <w:color w:val="008000"/>
          <w:lang w:eastAsia="zh-TW"/>
        </w:rPr>
        <w:t>刪除</w:t>
      </w:r>
      <w:r w:rsidRPr="004E7A31">
        <w:rPr>
          <w:rFonts w:ascii="細明體" w:eastAsia="細明體" w:hAnsi="細明體" w:hint="eastAsia"/>
          <w:b/>
          <w:bCs/>
          <w:color w:val="008000"/>
          <w:lang w:eastAsia="zh-TW"/>
        </w:rPr>
        <w:t xml:space="preserve"> </w:t>
      </w:r>
    </w:p>
    <w:p w:rsidR="004E7A31" w:rsidRPr="004E7A31" w:rsidRDefault="004E7A31" w:rsidP="004E7A31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 w:rsidRPr="004E7A31">
        <w:rPr>
          <w:rFonts w:ascii="細明體" w:eastAsia="細明體" w:hAnsi="細明體" w:hint="eastAsia"/>
          <w:bCs/>
          <w:kern w:val="2"/>
          <w:lang w:eastAsia="zh-TW"/>
        </w:rPr>
        <w:t>檢核:</w:t>
      </w:r>
    </w:p>
    <w:p w:rsidR="004E7A31" w:rsidRPr="004E7A31" w:rsidRDefault="004E7A31" w:rsidP="004E7A31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 w:rsidRPr="004E7A31">
        <w:rPr>
          <w:rFonts w:ascii="細明體" w:eastAsia="細明體" w:hAnsi="細明體" w:hint="eastAsia"/>
          <w:bCs/>
          <w:kern w:val="2"/>
          <w:lang w:eastAsia="zh-TW"/>
        </w:rPr>
        <w:t>需查詢完成才可作業</w:t>
      </w:r>
    </w:p>
    <w:p w:rsidR="004E7A31" w:rsidRPr="004E7A31" w:rsidRDefault="004E7A31" w:rsidP="004E7A31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 w:rsidRPr="004E7A31">
        <w:rPr>
          <w:rFonts w:ascii="細明體" w:eastAsia="細明體" w:hAnsi="細明體" w:hint="eastAsia"/>
          <w:bCs/>
          <w:kern w:val="2"/>
          <w:lang w:eastAsia="zh-TW"/>
        </w:rPr>
        <w:t>Transaction 開始</w:t>
      </w:r>
    </w:p>
    <w:p w:rsidR="004E7A31" w:rsidRPr="004E7A31" w:rsidRDefault="004E7A31" w:rsidP="004E7A31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 w:rsidRPr="004E7A31">
        <w:rPr>
          <w:rFonts w:ascii="細明體" w:eastAsia="細明體" w:hAnsi="細明體" w:hint="eastAsia"/>
          <w:bCs/>
          <w:kern w:val="2"/>
          <w:lang w:eastAsia="zh-TW"/>
        </w:rPr>
        <w:t>//**</w:t>
      </w:r>
      <w:r>
        <w:rPr>
          <w:rFonts w:ascii="細明體" w:eastAsia="細明體" w:hAnsi="細明體" w:hint="eastAsia"/>
          <w:bCs/>
          <w:kern w:val="2"/>
          <w:lang w:eastAsia="zh-TW"/>
        </w:rPr>
        <w:t>刪除</w:t>
      </w:r>
      <w:r w:rsidRPr="004E7A31">
        <w:rPr>
          <w:rFonts w:ascii="細明體" w:eastAsia="細明體" w:hAnsi="細明體" w:hint="eastAsia"/>
          <w:bCs/>
          <w:kern w:val="2"/>
          <w:lang w:eastAsia="zh-TW"/>
        </w:rPr>
        <w:t>檔案</w:t>
      </w:r>
      <w:r w:rsidRPr="004E7A31">
        <w:rPr>
          <w:rFonts w:ascii="細明體" w:eastAsia="細明體" w:hAnsi="細明體" w:hint="eastAsia"/>
          <w:lang w:eastAsia="zh-TW"/>
        </w:rPr>
        <w:t>解除契約受理檔DTAAK001</w:t>
      </w:r>
    </w:p>
    <w:p w:rsidR="004E7A31" w:rsidRPr="004E7A31" w:rsidRDefault="004E7A31" w:rsidP="004E7A31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刪除</w:t>
      </w:r>
      <w:r w:rsidRPr="004E7A31">
        <w:rPr>
          <w:rFonts w:ascii="細明體" w:eastAsia="細明體" w:hAnsi="細明體" w:hint="eastAsia"/>
          <w:lang w:eastAsia="zh-TW"/>
        </w:rPr>
        <w:t>解除契約受理檔DTAAK001,BY</w:t>
      </w:r>
    </w:p>
    <w:p w:rsidR="004E7A31" w:rsidRDefault="004E7A31" w:rsidP="004E7A31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參數</w:t>
      </w:r>
    </w:p>
    <w:p w:rsidR="004E7A31" w:rsidRDefault="004E7A31" w:rsidP="004E7A31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新受理編號:同畫面輸入</w:t>
      </w:r>
    </w:p>
    <w:p w:rsidR="004E7A31" w:rsidRDefault="004E7A31" w:rsidP="004E7A31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若刪除有誤</w:t>
      </w:r>
    </w:p>
    <w:p w:rsidR="004E7A31" w:rsidRDefault="004E7A31" w:rsidP="004E7A31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顯示錯誤訊息</w:t>
      </w:r>
    </w:p>
    <w:p w:rsidR="004E7A31" w:rsidRPr="004E7A31" w:rsidRDefault="004E7A31" w:rsidP="004E7A31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 w:rsidRPr="004E7A31">
        <w:rPr>
          <w:rFonts w:ascii="細明體" w:eastAsia="細明體" w:hAnsi="細明體" w:hint="eastAsia"/>
          <w:bCs/>
          <w:kern w:val="2"/>
          <w:lang w:eastAsia="zh-TW"/>
        </w:rPr>
        <w:t>//**寫入</w:t>
      </w:r>
      <w:r w:rsidRPr="004E7A31">
        <w:rPr>
          <w:rFonts w:ascii="細明體" w:eastAsia="細明體" w:hAnsi="細明體" w:hint="eastAsia"/>
          <w:lang w:eastAsia="zh-TW"/>
        </w:rPr>
        <w:t>解除契約受理檔</w:t>
      </w:r>
      <w:r w:rsidRPr="004E7A31">
        <w:rPr>
          <w:rFonts w:ascii="細明體" w:eastAsia="細明體" w:hAnsi="細明體" w:hint="eastAsia"/>
          <w:bCs/>
          <w:kern w:val="2"/>
          <w:lang w:eastAsia="zh-TW"/>
        </w:rPr>
        <w:t>LOG</w:t>
      </w:r>
    </w:p>
    <w:p w:rsidR="004E7A31" w:rsidRPr="004E7A31" w:rsidRDefault="004E7A31" w:rsidP="004E7A31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 w:rsidRPr="004E7A31">
        <w:rPr>
          <w:rFonts w:ascii="細明體" w:eastAsia="細明體" w:hAnsi="細明體" w:hint="eastAsia"/>
          <w:bCs/>
          <w:kern w:val="2"/>
          <w:lang w:eastAsia="zh-TW"/>
        </w:rPr>
        <w:t>新增</w:t>
      </w:r>
      <w:r w:rsidRPr="004E7A31">
        <w:rPr>
          <w:rFonts w:ascii="細明體" w:eastAsia="細明體" w:hAnsi="細明體" w:hint="eastAsia"/>
          <w:lang w:eastAsia="zh-TW"/>
        </w:rPr>
        <w:t>解除契約受理檔DTAAK001_LOG，by參數</w:t>
      </w:r>
    </w:p>
    <w:tbl>
      <w:tblPr>
        <w:tblW w:w="91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20"/>
        <w:gridCol w:w="3418"/>
        <w:gridCol w:w="5042"/>
      </w:tblGrid>
      <w:tr w:rsidR="004E7A31" w:rsidRPr="004E7A31" w:rsidTr="0079390F">
        <w:tc>
          <w:tcPr>
            <w:tcW w:w="720" w:type="dxa"/>
            <w:shd w:val="clear" w:color="auto" w:fill="FFFF00"/>
          </w:tcPr>
          <w:p w:rsidR="004E7A31" w:rsidRPr="004E7A31" w:rsidRDefault="004E7A31" w:rsidP="0079390F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序號</w:t>
            </w:r>
          </w:p>
        </w:tc>
        <w:tc>
          <w:tcPr>
            <w:tcW w:w="3418" w:type="dxa"/>
            <w:shd w:val="clear" w:color="auto" w:fill="FFFF00"/>
          </w:tcPr>
          <w:p w:rsidR="004E7A31" w:rsidRPr="004E7A31" w:rsidRDefault="004E7A31" w:rsidP="0079390F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目標欄位說明</w:t>
            </w:r>
          </w:p>
        </w:tc>
        <w:tc>
          <w:tcPr>
            <w:tcW w:w="5042" w:type="dxa"/>
            <w:shd w:val="clear" w:color="auto" w:fill="FFFF00"/>
          </w:tcPr>
          <w:p w:rsidR="004E7A31" w:rsidRPr="004E7A31" w:rsidRDefault="004E7A31" w:rsidP="0079390F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 w:rsidRPr="004E7A31"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來源欄位說明</w:t>
            </w:r>
          </w:p>
        </w:tc>
      </w:tr>
      <w:tr w:rsidR="004E7A31" w:rsidRPr="004E7A31" w:rsidTr="0079390F">
        <w:tc>
          <w:tcPr>
            <w:tcW w:w="720" w:type="dxa"/>
          </w:tcPr>
          <w:p w:rsidR="004E7A31" w:rsidRPr="004E7A31" w:rsidRDefault="004E7A31" w:rsidP="004E7A31">
            <w:pPr>
              <w:pStyle w:val="Tabletext"/>
              <w:keepLines w:val="0"/>
              <w:numPr>
                <w:ilvl w:val="0"/>
                <w:numId w:val="21"/>
              </w:numPr>
              <w:spacing w:after="0" w:line="240" w:lineRule="exact"/>
              <w:jc w:val="both"/>
              <w:rPr>
                <w:rFonts w:ascii="細明體" w:eastAsia="細明體" w:hAnsi="細明體" w:hint="eastAsia"/>
                <w:bCs/>
                <w:color w:val="000000"/>
                <w:kern w:val="2"/>
              </w:rPr>
            </w:pPr>
          </w:p>
        </w:tc>
        <w:tc>
          <w:tcPr>
            <w:tcW w:w="3418" w:type="dxa"/>
            <w:vAlign w:val="center"/>
          </w:tcPr>
          <w:p w:rsidR="004E7A31" w:rsidRPr="004E7A31" w:rsidRDefault="004E7A31" w:rsidP="0079390F">
            <w:pPr>
              <w:pStyle w:val="Web"/>
              <w:spacing w:before="0" w:after="0"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 w:rsidRPr="004E7A31">
              <w:rPr>
                <w:rFonts w:ascii="細明體" w:eastAsia="細明體" w:hAnsi="細明體"/>
                <w:color w:val="000000"/>
                <w:sz w:val="20"/>
                <w:szCs w:val="20"/>
              </w:rPr>
              <w:t>LOG異動種類 </w:t>
            </w:r>
          </w:p>
        </w:tc>
        <w:tc>
          <w:tcPr>
            <w:tcW w:w="5042" w:type="dxa"/>
          </w:tcPr>
          <w:p w:rsidR="004E7A31" w:rsidRPr="004E7A31" w:rsidRDefault="004E7A31" w:rsidP="0079390F">
            <w:pPr>
              <w:pStyle w:val="aa"/>
              <w:spacing w:line="240" w:lineRule="exact"/>
              <w:ind w:left="0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D</w:t>
            </w:r>
          </w:p>
        </w:tc>
      </w:tr>
      <w:tr w:rsidR="004E7A31" w:rsidRPr="004E7A31" w:rsidTr="0079390F">
        <w:tc>
          <w:tcPr>
            <w:tcW w:w="720" w:type="dxa"/>
          </w:tcPr>
          <w:p w:rsidR="004E7A31" w:rsidRPr="004E7A31" w:rsidRDefault="004E7A31" w:rsidP="004E7A31">
            <w:pPr>
              <w:pStyle w:val="Tabletext"/>
              <w:keepLines w:val="0"/>
              <w:numPr>
                <w:ilvl w:val="0"/>
                <w:numId w:val="21"/>
              </w:numPr>
              <w:spacing w:after="0" w:line="240" w:lineRule="exact"/>
              <w:jc w:val="both"/>
              <w:rPr>
                <w:rFonts w:ascii="細明體" w:eastAsia="細明體" w:hAnsi="細明體" w:hint="eastAsia"/>
                <w:bCs/>
                <w:color w:val="000000"/>
                <w:kern w:val="2"/>
              </w:rPr>
            </w:pPr>
          </w:p>
        </w:tc>
        <w:tc>
          <w:tcPr>
            <w:tcW w:w="3418" w:type="dxa"/>
            <w:vAlign w:val="center"/>
          </w:tcPr>
          <w:p w:rsidR="004E7A31" w:rsidRPr="004E7A31" w:rsidRDefault="004E7A31" w:rsidP="0079390F">
            <w:pPr>
              <w:pStyle w:val="Web"/>
              <w:spacing w:before="0" w:after="0"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 w:rsidRPr="004E7A31">
              <w:rPr>
                <w:rFonts w:ascii="細明體" w:eastAsia="細明體" w:hAnsi="細明體"/>
                <w:color w:val="000000"/>
                <w:sz w:val="20"/>
                <w:szCs w:val="20"/>
              </w:rPr>
              <w:t>LOG異動人員id</w:t>
            </w:r>
          </w:p>
        </w:tc>
        <w:tc>
          <w:tcPr>
            <w:tcW w:w="5042" w:type="dxa"/>
          </w:tcPr>
          <w:p w:rsidR="004E7A31" w:rsidRPr="004E7A31" w:rsidRDefault="004E7A31" w:rsidP="0079390F">
            <w:pPr>
              <w:pStyle w:val="aa"/>
              <w:spacing w:line="240" w:lineRule="exact"/>
              <w:ind w:left="0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>
              <w:rPr>
                <w:rFonts w:ascii="細明體" w:eastAsia="細明體" w:hAnsi="細明體"/>
                <w:bCs/>
                <w:color w:val="000000"/>
                <w:sz w:val="20"/>
              </w:rPr>
              <w:t>L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oggin人員ID</w:t>
            </w:r>
          </w:p>
        </w:tc>
      </w:tr>
      <w:tr w:rsidR="004E7A31" w:rsidRPr="004E7A31" w:rsidTr="0079390F">
        <w:tc>
          <w:tcPr>
            <w:tcW w:w="720" w:type="dxa"/>
          </w:tcPr>
          <w:p w:rsidR="004E7A31" w:rsidRPr="004E7A31" w:rsidRDefault="004E7A31" w:rsidP="004E7A31">
            <w:pPr>
              <w:pStyle w:val="Tabletext"/>
              <w:keepLines w:val="0"/>
              <w:numPr>
                <w:ilvl w:val="0"/>
                <w:numId w:val="21"/>
              </w:numPr>
              <w:spacing w:after="0" w:line="240" w:lineRule="exact"/>
              <w:jc w:val="both"/>
              <w:rPr>
                <w:rFonts w:ascii="細明體" w:eastAsia="細明體" w:hAnsi="細明體" w:hint="eastAsia"/>
                <w:bCs/>
                <w:color w:val="000000"/>
                <w:kern w:val="2"/>
              </w:rPr>
            </w:pPr>
          </w:p>
        </w:tc>
        <w:tc>
          <w:tcPr>
            <w:tcW w:w="3418" w:type="dxa"/>
            <w:vAlign w:val="center"/>
          </w:tcPr>
          <w:p w:rsidR="004E7A31" w:rsidRPr="004E7A31" w:rsidRDefault="004E7A31" w:rsidP="0079390F">
            <w:pPr>
              <w:pStyle w:val="Web"/>
              <w:spacing w:before="0" w:after="0"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 w:rsidRPr="004E7A31">
              <w:rPr>
                <w:rFonts w:ascii="細明體" w:eastAsia="細明體" w:hAnsi="細明體"/>
                <w:color w:val="000000"/>
                <w:sz w:val="20"/>
                <w:szCs w:val="20"/>
              </w:rPr>
              <w:t>LOG異動人員姓名</w:t>
            </w:r>
          </w:p>
        </w:tc>
        <w:tc>
          <w:tcPr>
            <w:tcW w:w="5042" w:type="dxa"/>
          </w:tcPr>
          <w:p w:rsidR="004E7A31" w:rsidRPr="004E7A31" w:rsidRDefault="004E7A31" w:rsidP="0079390F">
            <w:pPr>
              <w:pStyle w:val="aa"/>
              <w:spacing w:line="240" w:lineRule="exact"/>
              <w:ind w:left="0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>
              <w:rPr>
                <w:rFonts w:ascii="細明體" w:eastAsia="細明體" w:hAnsi="細明體"/>
                <w:bCs/>
                <w:color w:val="000000"/>
                <w:sz w:val="20"/>
              </w:rPr>
              <w:t>L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oggin人員姓名</w:t>
            </w:r>
          </w:p>
        </w:tc>
      </w:tr>
      <w:tr w:rsidR="004E7A31" w:rsidRPr="004E7A31" w:rsidTr="0079390F">
        <w:tc>
          <w:tcPr>
            <w:tcW w:w="720" w:type="dxa"/>
          </w:tcPr>
          <w:p w:rsidR="004E7A31" w:rsidRPr="004E7A31" w:rsidRDefault="004E7A31" w:rsidP="004E7A31">
            <w:pPr>
              <w:pStyle w:val="Tabletext"/>
              <w:keepLines w:val="0"/>
              <w:numPr>
                <w:ilvl w:val="0"/>
                <w:numId w:val="21"/>
              </w:numPr>
              <w:spacing w:after="0" w:line="240" w:lineRule="exact"/>
              <w:jc w:val="both"/>
              <w:rPr>
                <w:rFonts w:ascii="細明體" w:eastAsia="細明體" w:hAnsi="細明體" w:hint="eastAsia"/>
                <w:bCs/>
                <w:color w:val="000000"/>
                <w:kern w:val="2"/>
              </w:rPr>
            </w:pPr>
          </w:p>
        </w:tc>
        <w:tc>
          <w:tcPr>
            <w:tcW w:w="3418" w:type="dxa"/>
            <w:vAlign w:val="center"/>
          </w:tcPr>
          <w:p w:rsidR="004E7A31" w:rsidRPr="004E7A31" w:rsidRDefault="004E7A31" w:rsidP="0079390F">
            <w:pPr>
              <w:pStyle w:val="Web"/>
              <w:spacing w:before="0" w:after="0"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 w:rsidRPr="004E7A31">
              <w:rPr>
                <w:rFonts w:ascii="細明體" w:eastAsia="細明體" w:hAnsi="細明體"/>
                <w:color w:val="000000"/>
                <w:sz w:val="20"/>
                <w:szCs w:val="20"/>
              </w:rPr>
              <w:t>LOG異動日期</w:t>
            </w:r>
          </w:p>
        </w:tc>
        <w:tc>
          <w:tcPr>
            <w:tcW w:w="5042" w:type="dxa"/>
          </w:tcPr>
          <w:p w:rsidR="004E7A31" w:rsidRPr="004E7A31" w:rsidRDefault="004E7A31" w:rsidP="0079390F">
            <w:pPr>
              <w:pStyle w:val="aa"/>
              <w:spacing w:line="240" w:lineRule="exact"/>
              <w:ind w:left="0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系統日期時間</w:t>
            </w:r>
          </w:p>
        </w:tc>
      </w:tr>
      <w:tr w:rsidR="004E7A31" w:rsidRPr="004E7A31" w:rsidTr="0079390F">
        <w:tc>
          <w:tcPr>
            <w:tcW w:w="720" w:type="dxa"/>
          </w:tcPr>
          <w:p w:rsidR="004E7A31" w:rsidRPr="004E7A31" w:rsidRDefault="004E7A31" w:rsidP="004E7A31">
            <w:pPr>
              <w:pStyle w:val="Tabletext"/>
              <w:keepLines w:val="0"/>
              <w:numPr>
                <w:ilvl w:val="0"/>
                <w:numId w:val="21"/>
              </w:numPr>
              <w:spacing w:after="0" w:line="240" w:lineRule="exact"/>
              <w:jc w:val="both"/>
              <w:rPr>
                <w:rFonts w:ascii="細明體" w:eastAsia="細明體" w:hAnsi="細明體" w:hint="eastAsia"/>
                <w:bCs/>
                <w:color w:val="000000"/>
                <w:kern w:val="2"/>
              </w:rPr>
            </w:pPr>
          </w:p>
        </w:tc>
        <w:tc>
          <w:tcPr>
            <w:tcW w:w="3418" w:type="dxa"/>
            <w:vAlign w:val="center"/>
          </w:tcPr>
          <w:p w:rsidR="004E7A31" w:rsidRPr="004E7A31" w:rsidRDefault="004E7A31" w:rsidP="0079390F">
            <w:pPr>
              <w:pStyle w:val="Web"/>
              <w:spacing w:before="0" w:after="0"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DTAAK001所有欄位</w:t>
            </w:r>
          </w:p>
        </w:tc>
        <w:tc>
          <w:tcPr>
            <w:tcW w:w="5042" w:type="dxa"/>
          </w:tcPr>
          <w:p w:rsidR="004E7A31" w:rsidRPr="004E7A31" w:rsidRDefault="004E7A31" w:rsidP="0079390F">
            <w:pPr>
              <w:pStyle w:val="aa"/>
              <w:spacing w:line="240" w:lineRule="exact"/>
              <w:ind w:left="0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4E7A31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查詢出DTAAK001_bo</w:t>
            </w:r>
          </w:p>
        </w:tc>
      </w:tr>
    </w:tbl>
    <w:p w:rsidR="004E7A31" w:rsidRDefault="004E7A31" w:rsidP="004E7A31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若新增有誤，</w:t>
      </w:r>
    </w:p>
    <w:p w:rsidR="004E7A31" w:rsidRPr="004E7A31" w:rsidRDefault="004E7A31" w:rsidP="004E7A31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顯示錯誤訊息</w:t>
      </w:r>
    </w:p>
    <w:p w:rsidR="004E7A31" w:rsidRDefault="004E7A31" w:rsidP="004E7A31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 w:rsidRPr="004E7A31">
        <w:rPr>
          <w:rFonts w:ascii="細明體" w:eastAsia="細明體" w:hAnsi="細明體" w:hint="eastAsia"/>
          <w:bCs/>
          <w:kern w:val="2"/>
          <w:lang w:eastAsia="zh-TW"/>
        </w:rPr>
        <w:t xml:space="preserve">Transaction </w:t>
      </w:r>
      <w:r>
        <w:rPr>
          <w:rFonts w:ascii="細明體" w:eastAsia="細明體" w:hAnsi="細明體" w:hint="eastAsia"/>
          <w:bCs/>
          <w:kern w:val="2"/>
          <w:lang w:eastAsia="zh-TW"/>
        </w:rPr>
        <w:t>結束。</w:t>
      </w:r>
    </w:p>
    <w:p w:rsidR="004E7A31" w:rsidRPr="004E7A31" w:rsidRDefault="004E7A31" w:rsidP="004E7A31">
      <w:pPr>
        <w:pStyle w:val="Tabletext"/>
        <w:keepLines w:val="0"/>
        <w:numPr>
          <w:ilvl w:val="0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</w:p>
    <w:p w:rsidR="002225FA" w:rsidRPr="004E7A31" w:rsidRDefault="002225FA" w:rsidP="00A645B7">
      <w:pPr>
        <w:spacing w:line="240" w:lineRule="atLeast"/>
        <w:ind w:left="500" w:hangingChars="250" w:hanging="500"/>
        <w:rPr>
          <w:rFonts w:ascii="細明體" w:eastAsia="細明體" w:hAnsi="細明體" w:cs="Courier New"/>
          <w:sz w:val="20"/>
          <w:szCs w:val="20"/>
        </w:rPr>
      </w:pPr>
    </w:p>
    <w:sectPr w:rsidR="002225FA" w:rsidRPr="004E7A31" w:rsidSect="00417064">
      <w:footerReference w:type="even" r:id="rId10"/>
      <w:footerReference w:type="default" r:id="rId11"/>
      <w:pgSz w:w="11906" w:h="16838"/>
      <w:pgMar w:top="567" w:right="737" w:bottom="737" w:left="567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9390F" w:rsidRDefault="0079390F">
      <w:r>
        <w:separator/>
      </w:r>
    </w:p>
  </w:endnote>
  <w:endnote w:type="continuationSeparator" w:id="0">
    <w:p w:rsidR="0079390F" w:rsidRDefault="0079390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95278" w:rsidRDefault="00195278" w:rsidP="00B930E5">
    <w:pPr>
      <w:pStyle w:val="a5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195278" w:rsidRDefault="00195278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95278" w:rsidRDefault="00195278" w:rsidP="00B930E5">
    <w:pPr>
      <w:pStyle w:val="a5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 w:rsidR="009B2F42">
      <w:rPr>
        <w:rStyle w:val="a6"/>
        <w:noProof/>
      </w:rPr>
      <w:t>2</w:t>
    </w:r>
    <w:r>
      <w:rPr>
        <w:rStyle w:val="a6"/>
      </w:rPr>
      <w:fldChar w:fldCharType="end"/>
    </w:r>
  </w:p>
  <w:p w:rsidR="00195278" w:rsidRDefault="00195278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9390F" w:rsidRDefault="0079390F">
      <w:r>
        <w:separator/>
      </w:r>
    </w:p>
  </w:footnote>
  <w:footnote w:type="continuationSeparator" w:id="0">
    <w:p w:rsidR="0079390F" w:rsidRDefault="0079390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1D65B9"/>
    <w:multiLevelType w:val="hybridMultilevel"/>
    <w:tmpl w:val="4E267560"/>
    <w:lvl w:ilvl="0" w:tplc="B1662DDE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06F170A8"/>
    <w:multiLevelType w:val="hybridMultilevel"/>
    <w:tmpl w:val="C03C64B0"/>
    <w:lvl w:ilvl="0" w:tplc="2056CCB4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" w15:restartNumberingAfterBreak="0">
    <w:nsid w:val="07295C88"/>
    <w:multiLevelType w:val="hybridMultilevel"/>
    <w:tmpl w:val="0F3A7940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" w15:restartNumberingAfterBreak="0">
    <w:nsid w:val="096D4E95"/>
    <w:multiLevelType w:val="hybridMultilevel"/>
    <w:tmpl w:val="D446FB8E"/>
    <w:lvl w:ilvl="0" w:tplc="EF82046C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 w15:restartNumberingAfterBreak="0">
    <w:nsid w:val="09F11D3C"/>
    <w:multiLevelType w:val="hybridMultilevel"/>
    <w:tmpl w:val="CA6E6F82"/>
    <w:lvl w:ilvl="0" w:tplc="3A1EDA4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5" w15:restartNumberingAfterBreak="0">
    <w:nsid w:val="0CA13F06"/>
    <w:multiLevelType w:val="multilevel"/>
    <w:tmpl w:val="16064180"/>
    <w:lvl w:ilvl="0">
      <w:start w:val="1"/>
      <w:numFmt w:val="decimal"/>
      <w:lvlText w:val="%1."/>
      <w:lvlJc w:val="left"/>
      <w:pPr>
        <w:ind w:left="425" w:hanging="425"/>
      </w:pPr>
      <w:rPr>
        <w:rFonts w:ascii="細明體" w:eastAsia="細明體" w:hAnsi="細明體" w:cs="Courier New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6" w15:restartNumberingAfterBreak="0">
    <w:nsid w:val="22473258"/>
    <w:multiLevelType w:val="hybridMultilevel"/>
    <w:tmpl w:val="198C58E2"/>
    <w:lvl w:ilvl="0" w:tplc="04090005">
      <w:start w:val="1"/>
      <w:numFmt w:val="bullet"/>
      <w:lvlText w:val=""/>
      <w:lvlJc w:val="left"/>
      <w:pPr>
        <w:tabs>
          <w:tab w:val="num" w:pos="480"/>
        </w:tabs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7" w15:restartNumberingAfterBreak="0">
    <w:nsid w:val="31110D77"/>
    <w:multiLevelType w:val="multilevel"/>
    <w:tmpl w:val="B55C0F4C"/>
    <w:lvl w:ilvl="0">
      <w:start w:val="1"/>
      <w:numFmt w:val="decimal"/>
      <w:lvlText w:val="%1"/>
      <w:lvlJc w:val="left"/>
      <w:pPr>
        <w:tabs>
          <w:tab w:val="num" w:pos="905"/>
        </w:tabs>
        <w:ind w:left="90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472"/>
        </w:tabs>
        <w:ind w:left="147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898"/>
        </w:tabs>
        <w:ind w:left="189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464"/>
        </w:tabs>
        <w:ind w:left="246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261"/>
        </w:tabs>
        <w:ind w:left="303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740"/>
        </w:tabs>
        <w:ind w:left="374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471"/>
        </w:tabs>
        <w:ind w:left="430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256"/>
        </w:tabs>
        <w:ind w:left="487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582"/>
        </w:tabs>
        <w:ind w:left="5582" w:hanging="1700"/>
      </w:pPr>
      <w:rPr>
        <w:rFonts w:hint="eastAsia"/>
      </w:rPr>
    </w:lvl>
  </w:abstractNum>
  <w:abstractNum w:abstractNumId="8" w15:restartNumberingAfterBreak="0">
    <w:nsid w:val="38845E16"/>
    <w:multiLevelType w:val="multilevel"/>
    <w:tmpl w:val="0409001D"/>
    <w:styleLink w:val="a"/>
    <w:lvl w:ilvl="0">
      <w:start w:val="1"/>
      <w:numFmt w:val="ideographDigital"/>
      <w:lvlText w:val="%1"/>
      <w:lvlJc w:val="left"/>
      <w:pPr>
        <w:tabs>
          <w:tab w:val="num" w:pos="1385"/>
        </w:tabs>
        <w:ind w:left="138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952"/>
        </w:tabs>
        <w:ind w:left="1952" w:hanging="567"/>
      </w:pPr>
      <w:rPr>
        <w:rFonts w:hint="eastAsia"/>
        <w:kern w:val="2"/>
        <w:sz w:val="24"/>
      </w:rPr>
    </w:lvl>
    <w:lvl w:ilvl="2">
      <w:start w:val="1"/>
      <w:numFmt w:val="decimal"/>
      <w:lvlText w:val="%1.%2.%3"/>
      <w:lvlJc w:val="left"/>
      <w:pPr>
        <w:tabs>
          <w:tab w:val="num" w:pos="2378"/>
        </w:tabs>
        <w:ind w:left="237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944"/>
        </w:tabs>
        <w:ind w:left="2944" w:hanging="708"/>
      </w:pPr>
    </w:lvl>
    <w:lvl w:ilvl="4">
      <w:start w:val="1"/>
      <w:numFmt w:val="decimal"/>
      <w:lvlText w:val="%1.%2.%3.%4.%5"/>
      <w:lvlJc w:val="left"/>
      <w:pPr>
        <w:tabs>
          <w:tab w:val="num" w:pos="3511"/>
        </w:tabs>
        <w:ind w:left="3511" w:hanging="850"/>
      </w:pPr>
    </w:lvl>
    <w:lvl w:ilvl="5">
      <w:start w:val="1"/>
      <w:numFmt w:val="decimal"/>
      <w:lvlText w:val="%1.%2.%3.%4.%5.%6"/>
      <w:lvlJc w:val="left"/>
      <w:pPr>
        <w:tabs>
          <w:tab w:val="num" w:pos="4220"/>
        </w:tabs>
        <w:ind w:left="4220" w:hanging="1134"/>
      </w:pPr>
    </w:lvl>
    <w:lvl w:ilvl="6">
      <w:start w:val="1"/>
      <w:numFmt w:val="decimal"/>
      <w:lvlText w:val="%1.%2.%3.%4.%5.%6.%7"/>
      <w:lvlJc w:val="left"/>
      <w:pPr>
        <w:tabs>
          <w:tab w:val="num" w:pos="4787"/>
        </w:tabs>
        <w:ind w:left="478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354"/>
        </w:tabs>
        <w:ind w:left="535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6062"/>
        </w:tabs>
        <w:ind w:left="6062" w:hanging="1700"/>
      </w:pPr>
    </w:lvl>
  </w:abstractNum>
  <w:abstractNum w:abstractNumId="9" w15:restartNumberingAfterBreak="0">
    <w:nsid w:val="3ADA056E"/>
    <w:multiLevelType w:val="multilevel"/>
    <w:tmpl w:val="9AEE25E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0" w15:restartNumberingAfterBreak="0">
    <w:nsid w:val="3C8B67EC"/>
    <w:multiLevelType w:val="hybridMultilevel"/>
    <w:tmpl w:val="0A1AD546"/>
    <w:lvl w:ilvl="0" w:tplc="19BE0AD8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1" w15:restartNumberingAfterBreak="0">
    <w:nsid w:val="422673A7"/>
    <w:multiLevelType w:val="multilevel"/>
    <w:tmpl w:val="334084F6"/>
    <w:lvl w:ilvl="0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2" w15:restartNumberingAfterBreak="0">
    <w:nsid w:val="4C4E1A55"/>
    <w:multiLevelType w:val="hybridMultilevel"/>
    <w:tmpl w:val="CA940ED2"/>
    <w:lvl w:ilvl="0" w:tplc="D24C2898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3" w15:restartNumberingAfterBreak="0">
    <w:nsid w:val="4E486B90"/>
    <w:multiLevelType w:val="hybridMultilevel"/>
    <w:tmpl w:val="EE389986"/>
    <w:lvl w:ilvl="0" w:tplc="63F65DDA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4" w15:restartNumberingAfterBreak="0">
    <w:nsid w:val="4F890178"/>
    <w:multiLevelType w:val="hybridMultilevel"/>
    <w:tmpl w:val="0032F9C0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5" w15:restartNumberingAfterBreak="0">
    <w:nsid w:val="63B44E25"/>
    <w:multiLevelType w:val="hybridMultilevel"/>
    <w:tmpl w:val="2F7061B6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6" w15:restartNumberingAfterBreak="0">
    <w:nsid w:val="66743B2D"/>
    <w:multiLevelType w:val="hybridMultilevel"/>
    <w:tmpl w:val="B520093C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7" w15:restartNumberingAfterBreak="0">
    <w:nsid w:val="6A841B62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18" w15:restartNumberingAfterBreak="0">
    <w:nsid w:val="6B137FC7"/>
    <w:multiLevelType w:val="hybridMultilevel"/>
    <w:tmpl w:val="7A86E372"/>
    <w:lvl w:ilvl="0" w:tplc="C06207E2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9" w15:restartNumberingAfterBreak="0">
    <w:nsid w:val="6C0A78C5"/>
    <w:multiLevelType w:val="hybridMultilevel"/>
    <w:tmpl w:val="C09CC386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0" w15:restartNumberingAfterBreak="0">
    <w:nsid w:val="79737476"/>
    <w:multiLevelType w:val="hybridMultilevel"/>
    <w:tmpl w:val="57BE9890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num w:numId="1">
    <w:abstractNumId w:val="4"/>
  </w:num>
  <w:num w:numId="2">
    <w:abstractNumId w:val="13"/>
  </w:num>
  <w:num w:numId="3">
    <w:abstractNumId w:val="1"/>
  </w:num>
  <w:num w:numId="4">
    <w:abstractNumId w:val="17"/>
  </w:num>
  <w:num w:numId="5">
    <w:abstractNumId w:val="8"/>
  </w:num>
  <w:num w:numId="6">
    <w:abstractNumId w:val="11"/>
  </w:num>
  <w:num w:numId="7">
    <w:abstractNumId w:val="19"/>
  </w:num>
  <w:num w:numId="8">
    <w:abstractNumId w:val="20"/>
  </w:num>
  <w:num w:numId="9">
    <w:abstractNumId w:val="2"/>
  </w:num>
  <w:num w:numId="10">
    <w:abstractNumId w:val="9"/>
  </w:num>
  <w:num w:numId="11">
    <w:abstractNumId w:val="5"/>
  </w:num>
  <w:num w:numId="12">
    <w:abstractNumId w:val="7"/>
  </w:num>
  <w:num w:numId="13">
    <w:abstractNumId w:val="15"/>
  </w:num>
  <w:num w:numId="14">
    <w:abstractNumId w:val="16"/>
  </w:num>
  <w:num w:numId="15">
    <w:abstractNumId w:val="6"/>
  </w:num>
  <w:num w:numId="16">
    <w:abstractNumId w:val="14"/>
  </w:num>
  <w:num w:numId="17">
    <w:abstractNumId w:val="18"/>
  </w:num>
  <w:num w:numId="18">
    <w:abstractNumId w:val="0"/>
  </w:num>
  <w:num w:numId="19">
    <w:abstractNumId w:val="3"/>
  </w:num>
  <w:num w:numId="20">
    <w:abstractNumId w:val="10"/>
  </w:num>
  <w:num w:numId="21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9A0E54"/>
    <w:rsid w:val="000018DA"/>
    <w:rsid w:val="00005E62"/>
    <w:rsid w:val="00057785"/>
    <w:rsid w:val="00062328"/>
    <w:rsid w:val="00073519"/>
    <w:rsid w:val="00076FBA"/>
    <w:rsid w:val="000800FF"/>
    <w:rsid w:val="00086E90"/>
    <w:rsid w:val="000A7C4F"/>
    <w:rsid w:val="000D1099"/>
    <w:rsid w:val="000D2D7F"/>
    <w:rsid w:val="000D3892"/>
    <w:rsid w:val="000E5F19"/>
    <w:rsid w:val="001249B7"/>
    <w:rsid w:val="00127011"/>
    <w:rsid w:val="00145DDA"/>
    <w:rsid w:val="00156A28"/>
    <w:rsid w:val="0015744E"/>
    <w:rsid w:val="001606A7"/>
    <w:rsid w:val="001724C1"/>
    <w:rsid w:val="001778A7"/>
    <w:rsid w:val="00185767"/>
    <w:rsid w:val="00187B05"/>
    <w:rsid w:val="00190DF8"/>
    <w:rsid w:val="00194232"/>
    <w:rsid w:val="00195278"/>
    <w:rsid w:val="001B2A98"/>
    <w:rsid w:val="002225FA"/>
    <w:rsid w:val="00232ED1"/>
    <w:rsid w:val="00252551"/>
    <w:rsid w:val="00287ABA"/>
    <w:rsid w:val="002A3F8C"/>
    <w:rsid w:val="002B0AB6"/>
    <w:rsid w:val="002B381A"/>
    <w:rsid w:val="002C6295"/>
    <w:rsid w:val="002F61B6"/>
    <w:rsid w:val="002F7FCC"/>
    <w:rsid w:val="0031642E"/>
    <w:rsid w:val="00323FB8"/>
    <w:rsid w:val="0032607E"/>
    <w:rsid w:val="003354D9"/>
    <w:rsid w:val="00335DF5"/>
    <w:rsid w:val="00353371"/>
    <w:rsid w:val="003572AC"/>
    <w:rsid w:val="003646BE"/>
    <w:rsid w:val="00364751"/>
    <w:rsid w:val="003763F5"/>
    <w:rsid w:val="00386C3A"/>
    <w:rsid w:val="00391DF0"/>
    <w:rsid w:val="003A4765"/>
    <w:rsid w:val="003B6BF5"/>
    <w:rsid w:val="003B7861"/>
    <w:rsid w:val="003D17CE"/>
    <w:rsid w:val="003D6F23"/>
    <w:rsid w:val="003E3722"/>
    <w:rsid w:val="003E42E3"/>
    <w:rsid w:val="003F4398"/>
    <w:rsid w:val="003F795D"/>
    <w:rsid w:val="00403547"/>
    <w:rsid w:val="00413605"/>
    <w:rsid w:val="00417064"/>
    <w:rsid w:val="00417A9E"/>
    <w:rsid w:val="0043482C"/>
    <w:rsid w:val="004411B9"/>
    <w:rsid w:val="0044335B"/>
    <w:rsid w:val="00443676"/>
    <w:rsid w:val="00444296"/>
    <w:rsid w:val="00450F8B"/>
    <w:rsid w:val="0045427C"/>
    <w:rsid w:val="00467856"/>
    <w:rsid w:val="00467DFD"/>
    <w:rsid w:val="0047022C"/>
    <w:rsid w:val="00483F12"/>
    <w:rsid w:val="004911D8"/>
    <w:rsid w:val="00491A19"/>
    <w:rsid w:val="00494BCA"/>
    <w:rsid w:val="004A6205"/>
    <w:rsid w:val="004B08CA"/>
    <w:rsid w:val="004C2FEB"/>
    <w:rsid w:val="004C5056"/>
    <w:rsid w:val="004D03CC"/>
    <w:rsid w:val="004E7A31"/>
    <w:rsid w:val="004F6BE7"/>
    <w:rsid w:val="005145E2"/>
    <w:rsid w:val="005317FB"/>
    <w:rsid w:val="00531E06"/>
    <w:rsid w:val="00535F08"/>
    <w:rsid w:val="00537241"/>
    <w:rsid w:val="00550F55"/>
    <w:rsid w:val="005511B4"/>
    <w:rsid w:val="00573BA2"/>
    <w:rsid w:val="00575B37"/>
    <w:rsid w:val="00584A7D"/>
    <w:rsid w:val="005C7094"/>
    <w:rsid w:val="005D48B3"/>
    <w:rsid w:val="005D4CF1"/>
    <w:rsid w:val="005E15F2"/>
    <w:rsid w:val="005E7C47"/>
    <w:rsid w:val="005F1372"/>
    <w:rsid w:val="005F208D"/>
    <w:rsid w:val="005F5C21"/>
    <w:rsid w:val="00603130"/>
    <w:rsid w:val="00624DD8"/>
    <w:rsid w:val="006370B1"/>
    <w:rsid w:val="00640B0C"/>
    <w:rsid w:val="00665BDA"/>
    <w:rsid w:val="00674A0A"/>
    <w:rsid w:val="006856F7"/>
    <w:rsid w:val="006A265F"/>
    <w:rsid w:val="006A26A9"/>
    <w:rsid w:val="006A47E3"/>
    <w:rsid w:val="006B61CF"/>
    <w:rsid w:val="006C0067"/>
    <w:rsid w:val="006C18E3"/>
    <w:rsid w:val="006D14A4"/>
    <w:rsid w:val="006D75B8"/>
    <w:rsid w:val="006E2857"/>
    <w:rsid w:val="006E2891"/>
    <w:rsid w:val="006E320E"/>
    <w:rsid w:val="006E522D"/>
    <w:rsid w:val="006E7058"/>
    <w:rsid w:val="006F014D"/>
    <w:rsid w:val="006F6D81"/>
    <w:rsid w:val="0070062C"/>
    <w:rsid w:val="00710725"/>
    <w:rsid w:val="00716C34"/>
    <w:rsid w:val="00717C6B"/>
    <w:rsid w:val="00722A11"/>
    <w:rsid w:val="007235C7"/>
    <w:rsid w:val="00731DED"/>
    <w:rsid w:val="0075297D"/>
    <w:rsid w:val="00765834"/>
    <w:rsid w:val="00766299"/>
    <w:rsid w:val="007817A0"/>
    <w:rsid w:val="00790F0E"/>
    <w:rsid w:val="0079246B"/>
    <w:rsid w:val="0079390F"/>
    <w:rsid w:val="007A490A"/>
    <w:rsid w:val="007B4376"/>
    <w:rsid w:val="007B6D0C"/>
    <w:rsid w:val="007B75AF"/>
    <w:rsid w:val="007D207E"/>
    <w:rsid w:val="007F1037"/>
    <w:rsid w:val="007F4BA8"/>
    <w:rsid w:val="007F7D33"/>
    <w:rsid w:val="008266BB"/>
    <w:rsid w:val="00835FC8"/>
    <w:rsid w:val="008503E7"/>
    <w:rsid w:val="008747CD"/>
    <w:rsid w:val="008749B9"/>
    <w:rsid w:val="00875CDA"/>
    <w:rsid w:val="00892512"/>
    <w:rsid w:val="008A5D36"/>
    <w:rsid w:val="008A7E85"/>
    <w:rsid w:val="008B1784"/>
    <w:rsid w:val="008B5188"/>
    <w:rsid w:val="008C0E51"/>
    <w:rsid w:val="008C3A84"/>
    <w:rsid w:val="008C3D93"/>
    <w:rsid w:val="008D0E85"/>
    <w:rsid w:val="008E119A"/>
    <w:rsid w:val="008E484E"/>
    <w:rsid w:val="008E61F3"/>
    <w:rsid w:val="008F0A6C"/>
    <w:rsid w:val="008F6D0F"/>
    <w:rsid w:val="008F7E02"/>
    <w:rsid w:val="00914A39"/>
    <w:rsid w:val="00926ECC"/>
    <w:rsid w:val="009337AD"/>
    <w:rsid w:val="0095275D"/>
    <w:rsid w:val="009617E5"/>
    <w:rsid w:val="00963BA2"/>
    <w:rsid w:val="00964E9E"/>
    <w:rsid w:val="0096519E"/>
    <w:rsid w:val="0098487E"/>
    <w:rsid w:val="0098498F"/>
    <w:rsid w:val="00996447"/>
    <w:rsid w:val="009973B6"/>
    <w:rsid w:val="009A0E54"/>
    <w:rsid w:val="009A1ADD"/>
    <w:rsid w:val="009A6B2B"/>
    <w:rsid w:val="009B23D8"/>
    <w:rsid w:val="009B2F42"/>
    <w:rsid w:val="009B56A8"/>
    <w:rsid w:val="009B7060"/>
    <w:rsid w:val="009C012E"/>
    <w:rsid w:val="009D0511"/>
    <w:rsid w:val="009D1DB3"/>
    <w:rsid w:val="009E15B4"/>
    <w:rsid w:val="00A07D6F"/>
    <w:rsid w:val="00A22607"/>
    <w:rsid w:val="00A24376"/>
    <w:rsid w:val="00A24EEB"/>
    <w:rsid w:val="00A515C3"/>
    <w:rsid w:val="00A56CC1"/>
    <w:rsid w:val="00A61DDB"/>
    <w:rsid w:val="00A645B7"/>
    <w:rsid w:val="00A72ABE"/>
    <w:rsid w:val="00A8390F"/>
    <w:rsid w:val="00A861AF"/>
    <w:rsid w:val="00AA6071"/>
    <w:rsid w:val="00AB160E"/>
    <w:rsid w:val="00AE6528"/>
    <w:rsid w:val="00AF5EEE"/>
    <w:rsid w:val="00B07D87"/>
    <w:rsid w:val="00B10952"/>
    <w:rsid w:val="00B20050"/>
    <w:rsid w:val="00B26C61"/>
    <w:rsid w:val="00B52234"/>
    <w:rsid w:val="00B524BA"/>
    <w:rsid w:val="00B53ACB"/>
    <w:rsid w:val="00B66886"/>
    <w:rsid w:val="00B930E5"/>
    <w:rsid w:val="00BB0D40"/>
    <w:rsid w:val="00BC2E60"/>
    <w:rsid w:val="00BC4814"/>
    <w:rsid w:val="00BF13EC"/>
    <w:rsid w:val="00BF4E82"/>
    <w:rsid w:val="00C0495D"/>
    <w:rsid w:val="00C14835"/>
    <w:rsid w:val="00C22893"/>
    <w:rsid w:val="00C24F6D"/>
    <w:rsid w:val="00C502C0"/>
    <w:rsid w:val="00C52537"/>
    <w:rsid w:val="00C53D77"/>
    <w:rsid w:val="00C556E2"/>
    <w:rsid w:val="00C6662B"/>
    <w:rsid w:val="00C70C5A"/>
    <w:rsid w:val="00C7445B"/>
    <w:rsid w:val="00C754B2"/>
    <w:rsid w:val="00C829C1"/>
    <w:rsid w:val="00CB1327"/>
    <w:rsid w:val="00CC3D25"/>
    <w:rsid w:val="00CC44DF"/>
    <w:rsid w:val="00CD0DEF"/>
    <w:rsid w:val="00CD6427"/>
    <w:rsid w:val="00CE2178"/>
    <w:rsid w:val="00CE3976"/>
    <w:rsid w:val="00CF6E0B"/>
    <w:rsid w:val="00CF7DE5"/>
    <w:rsid w:val="00D01A26"/>
    <w:rsid w:val="00D03ED6"/>
    <w:rsid w:val="00D07B24"/>
    <w:rsid w:val="00D14AED"/>
    <w:rsid w:val="00D2607D"/>
    <w:rsid w:val="00D318B2"/>
    <w:rsid w:val="00D368EA"/>
    <w:rsid w:val="00D8139A"/>
    <w:rsid w:val="00D96054"/>
    <w:rsid w:val="00DB118B"/>
    <w:rsid w:val="00DD10F3"/>
    <w:rsid w:val="00DF3C28"/>
    <w:rsid w:val="00E0137F"/>
    <w:rsid w:val="00E02CA8"/>
    <w:rsid w:val="00E10BB5"/>
    <w:rsid w:val="00E12758"/>
    <w:rsid w:val="00E23699"/>
    <w:rsid w:val="00E27349"/>
    <w:rsid w:val="00E368F0"/>
    <w:rsid w:val="00E43C0A"/>
    <w:rsid w:val="00E5462A"/>
    <w:rsid w:val="00E85B86"/>
    <w:rsid w:val="00E9066F"/>
    <w:rsid w:val="00E9528F"/>
    <w:rsid w:val="00EA0043"/>
    <w:rsid w:val="00EA2249"/>
    <w:rsid w:val="00EA53FE"/>
    <w:rsid w:val="00EA5809"/>
    <w:rsid w:val="00EC5BAC"/>
    <w:rsid w:val="00EF21B1"/>
    <w:rsid w:val="00EF28DB"/>
    <w:rsid w:val="00EF4338"/>
    <w:rsid w:val="00F01135"/>
    <w:rsid w:val="00F30E6A"/>
    <w:rsid w:val="00F411B7"/>
    <w:rsid w:val="00F84058"/>
    <w:rsid w:val="00F8409B"/>
    <w:rsid w:val="00F9554A"/>
    <w:rsid w:val="00FA5129"/>
    <w:rsid w:val="00FB5C36"/>
    <w:rsid w:val="00FC1BFF"/>
    <w:rsid w:val="00FD2A3F"/>
    <w:rsid w:val="00FD35AB"/>
    <w:rsid w:val="00FD7D39"/>
    <w:rsid w:val="00FE0322"/>
    <w:rsid w:val="00FE0F2D"/>
    <w:rsid w:val="00FE0F74"/>
    <w:rsid w:val="00FE763F"/>
    <w:rsid w:val="00FF1D59"/>
    <w:rsid w:val="00FF32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metcnv"/>
  <w:shapeDefaults>
    <o:shapedefaults v:ext="edit" spidmax="3074"/>
    <o:shapelayout v:ext="edit">
      <o:idmap v:ext="edit" data="1"/>
    </o:shapelayout>
  </w:shapeDefaults>
  <w:decimalSymbol w:val="."/>
  <w:listSeparator w:val=","/>
  <w15:chartTrackingRefBased/>
  <w15:docId w15:val="{EF904849-32AA-4618-9738-A1D127F6668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pPr>
      <w:widowControl w:val="0"/>
    </w:pPr>
    <w:rPr>
      <w:kern w:val="2"/>
      <w:sz w:val="24"/>
      <w:szCs w:val="24"/>
    </w:rPr>
  </w:style>
  <w:style w:type="character" w:default="1" w:styleId="a1">
    <w:name w:val="Default Paragraph Font"/>
    <w:semiHidden/>
  </w:style>
  <w:style w:type="table" w:default="1" w:styleId="a2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semiHidden/>
  </w:style>
  <w:style w:type="table" w:styleId="a4">
    <w:name w:val="Table Grid"/>
    <w:basedOn w:val="a2"/>
    <w:rsid w:val="0075297D"/>
    <w:pPr>
      <w:widowControl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footer"/>
    <w:basedOn w:val="a0"/>
    <w:rsid w:val="00A56CC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page number"/>
    <w:basedOn w:val="a1"/>
    <w:rsid w:val="00A56CC1"/>
  </w:style>
  <w:style w:type="numbering" w:customStyle="1" w:styleId="a">
    <w:name w:val="樣式 編號"/>
    <w:basedOn w:val="a3"/>
    <w:rsid w:val="001724C1"/>
    <w:pPr>
      <w:numPr>
        <w:numId w:val="5"/>
      </w:numPr>
    </w:pPr>
  </w:style>
  <w:style w:type="paragraph" w:customStyle="1" w:styleId="Tabletext">
    <w:name w:val="Tabletext"/>
    <w:basedOn w:val="a0"/>
    <w:rsid w:val="006E522D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paragraph" w:customStyle="1" w:styleId="1">
    <w:name w:val="大陸標題樣式1"/>
    <w:basedOn w:val="a7"/>
    <w:autoRedefine/>
    <w:rsid w:val="001249B7"/>
    <w:pPr>
      <w:jc w:val="both"/>
    </w:pPr>
    <w:rPr>
      <w:rFonts w:ascii="新細明體" w:hAnsi="新細明體" w:cs="Times New Roman"/>
      <w:bCs w:val="0"/>
      <w:sz w:val="20"/>
      <w:szCs w:val="24"/>
    </w:rPr>
  </w:style>
  <w:style w:type="paragraph" w:styleId="a7">
    <w:name w:val="Title"/>
    <w:basedOn w:val="a0"/>
    <w:qFormat/>
    <w:rsid w:val="001249B7"/>
    <w:pPr>
      <w:spacing w:before="240" w:after="60"/>
      <w:jc w:val="center"/>
      <w:outlineLvl w:val="0"/>
    </w:pPr>
    <w:rPr>
      <w:rFonts w:ascii="Arial" w:hAnsi="Arial" w:cs="Arial"/>
      <w:b/>
      <w:bCs/>
      <w:sz w:val="32"/>
      <w:szCs w:val="32"/>
    </w:rPr>
  </w:style>
  <w:style w:type="character" w:customStyle="1" w:styleId="SoDAField">
    <w:name w:val="SoDA Field"/>
    <w:rsid w:val="007A490A"/>
    <w:rPr>
      <w:color w:val="0000FF"/>
      <w:sz w:val="20"/>
    </w:rPr>
  </w:style>
  <w:style w:type="paragraph" w:styleId="Web">
    <w:name w:val="Normal (Web)"/>
    <w:basedOn w:val="a0"/>
    <w:rsid w:val="007A490A"/>
    <w:pPr>
      <w:widowControl/>
      <w:spacing w:before="100" w:beforeAutospacing="1" w:after="100" w:afterAutospacing="1"/>
    </w:pPr>
    <w:rPr>
      <w:rFonts w:ascii="新細明體" w:hAnsi="新細明體"/>
      <w:kern w:val="0"/>
    </w:rPr>
  </w:style>
  <w:style w:type="paragraph" w:styleId="a8">
    <w:name w:val="header"/>
    <w:basedOn w:val="a0"/>
    <w:link w:val="a9"/>
    <w:rsid w:val="008F6D0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首 字元"/>
    <w:link w:val="a8"/>
    <w:rsid w:val="008F6D0F"/>
    <w:rPr>
      <w:kern w:val="2"/>
    </w:rPr>
  </w:style>
  <w:style w:type="paragraph" w:styleId="aa">
    <w:name w:val="Normal Indent"/>
    <w:aliases w:val="表正文,正文非缩进"/>
    <w:basedOn w:val="a0"/>
    <w:rsid w:val="009C012E"/>
    <w:pPr>
      <w:ind w:left="425"/>
      <w:jc w:val="both"/>
    </w:pPr>
    <w:rPr>
      <w:sz w:val="21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68510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2734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2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472</Words>
  <Characters>2697</Characters>
  <Application>Microsoft Office Word</Application>
  <DocSecurity>0</DocSecurity>
  <Lines>22</Lines>
  <Paragraphs>6</Paragraphs>
  <ScaleCrop>false</ScaleCrop>
  <Company>CMT</Company>
  <LinksUpToDate>false</LinksUpToDate>
  <CharactersWithSpaces>31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需求規格與管理</dc:title>
  <dc:subject/>
  <dc:creator>SuperXP</dc:creator>
  <cp:keywords/>
  <cp:lastModifiedBy>戴余修</cp:lastModifiedBy>
  <cp:revision>2</cp:revision>
  <dcterms:created xsi:type="dcterms:W3CDTF">2020-07-27T00:58:00Z</dcterms:created>
  <dcterms:modified xsi:type="dcterms:W3CDTF">2020-07-27T00:58:00Z</dcterms:modified>
</cp:coreProperties>
</file>